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C5262D" w:rsidP="00966ADB">
      <w:pPr>
        <w:pStyle w:val="af4"/>
      </w:pPr>
      <w:r>
        <w:fldChar w:fldCharType="begin"/>
      </w:r>
      <w:r>
        <w:instrText xml:space="preserve"> TITLE   \* MERGEFORMAT </w:instrText>
      </w:r>
      <w:r>
        <w:fldChar w:fldCharType="separate"/>
      </w:r>
      <w:r w:rsidR="00D02C8B">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r w:rsidR="00C5262D">
        <w:fldChar w:fldCharType="begin"/>
      </w:r>
      <w:r w:rsidR="00C5262D">
        <w:instrText xml:space="preserve"> SUBJECT   \* MERGEFORMAT </w:instrText>
      </w:r>
      <w:r w:rsidR="00C5262D">
        <w:fldChar w:fldCharType="separate"/>
      </w:r>
      <w:r w:rsidR="00D02C8B">
        <w:t>より最適なマルチスレッドプログラミングのために</w:t>
      </w:r>
      <w:r w:rsidR="00C5262D">
        <w:fldChar w:fldCharType="end"/>
      </w:r>
      <w:r>
        <w:t xml:space="preserve"> </w:t>
      </w:r>
      <w:r>
        <w:rPr>
          <w:rFonts w:hint="eastAsia"/>
        </w:rPr>
        <w:t>－</w:t>
      </w:r>
    </w:p>
    <w:p w14:paraId="5794E0D3" w14:textId="03D3B483"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0446F4">
        <w:t>8</w:t>
      </w:r>
      <w:r w:rsidR="00EC0FD6" w:rsidRPr="00C31EA7">
        <w:rPr>
          <w:rFonts w:hint="eastAsia"/>
        </w:rPr>
        <w:t>日</w:t>
      </w:r>
      <w:r>
        <w:tab/>
      </w:r>
      <w:r w:rsidR="000446F4">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02C8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102B492C" w:rsidR="000D4978" w:rsidRPr="000D4978" w:rsidRDefault="000446F4" w:rsidP="000D4978">
            <w:pPr>
              <w:jc w:val="center"/>
              <w:rPr>
                <w:sz w:val="18"/>
                <w:szCs w:val="18"/>
              </w:rPr>
            </w:pPr>
            <w:r>
              <w:rPr>
                <w:rFonts w:hint="eastAsia"/>
                <w:sz w:val="18"/>
                <w:szCs w:val="18"/>
              </w:rPr>
              <w:t>稿</w:t>
            </w:r>
          </w:p>
        </w:tc>
        <w:tc>
          <w:tcPr>
            <w:tcW w:w="1772" w:type="dxa"/>
          </w:tcPr>
          <w:p w14:paraId="5CC33F3D" w14:textId="371EF683"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465A0C22"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48CA61A" w:rsidR="000D4978" w:rsidRPr="000D4978" w:rsidRDefault="000446F4" w:rsidP="000D4978">
            <w:pPr>
              <w:rPr>
                <w:sz w:val="18"/>
                <w:szCs w:val="18"/>
              </w:rPr>
            </w:pPr>
            <w:r>
              <w:rPr>
                <w:sz w:val="18"/>
                <w:szCs w:val="18"/>
              </w:rPr>
              <w:t>初</w:t>
            </w:r>
            <w:r>
              <w:rPr>
                <w:rFonts w:hint="eastAsia"/>
                <w:sz w:val="18"/>
                <w:szCs w:val="18"/>
              </w:rPr>
              <w:t>稿</w:t>
            </w:r>
          </w:p>
        </w:tc>
        <w:tc>
          <w:tcPr>
            <w:tcW w:w="1772" w:type="dxa"/>
          </w:tcPr>
          <w:p w14:paraId="5CC30D64" w14:textId="66C7AE4A" w:rsidR="000D4978" w:rsidRPr="000D4978" w:rsidRDefault="000D4978" w:rsidP="000446F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0446F4">
              <w:rPr>
                <w:rFonts w:hint="eastAsia"/>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0C7A76B2" w:rsidR="000D4978" w:rsidRPr="000D4978" w:rsidRDefault="00966ADB" w:rsidP="000446F4">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0446F4">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92ACD2F" w14:textId="77777777" w:rsidR="00D02C8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31166" w:history="1">
        <w:r w:rsidR="00D02C8B" w:rsidRPr="009437CA">
          <w:rPr>
            <w:rStyle w:val="afff3"/>
            <w:rFonts w:ascii="Wingdings" w:hAnsi="Wingdings"/>
          </w:rPr>
          <w:t></w:t>
        </w:r>
        <w:r w:rsidR="00D02C8B">
          <w:rPr>
            <w:rFonts w:asciiTheme="minorHAnsi" w:eastAsiaTheme="minorEastAsia" w:hAnsiTheme="minorHAnsi" w:cstheme="minorBidi"/>
            <w:b w:val="0"/>
            <w:sz w:val="21"/>
          </w:rPr>
          <w:tab/>
        </w:r>
        <w:r w:rsidR="00D02C8B" w:rsidRPr="009437CA">
          <w:rPr>
            <w:rStyle w:val="afff3"/>
            <w:rFonts w:hint="eastAsia"/>
          </w:rPr>
          <w:t>概略</w:t>
        </w:r>
        <w:r w:rsidR="00D02C8B">
          <w:rPr>
            <w:webHidden/>
          </w:rPr>
          <w:tab/>
        </w:r>
        <w:r w:rsidR="00D02C8B">
          <w:rPr>
            <w:webHidden/>
          </w:rPr>
          <w:fldChar w:fldCharType="begin"/>
        </w:r>
        <w:r w:rsidR="00D02C8B">
          <w:rPr>
            <w:webHidden/>
          </w:rPr>
          <w:instrText xml:space="preserve"> PAGEREF _Toc379631166 \h </w:instrText>
        </w:r>
        <w:r w:rsidR="00D02C8B">
          <w:rPr>
            <w:webHidden/>
          </w:rPr>
        </w:r>
        <w:r w:rsidR="00D02C8B">
          <w:rPr>
            <w:webHidden/>
          </w:rPr>
          <w:fldChar w:fldCharType="separate"/>
        </w:r>
        <w:r w:rsidR="00D02C8B">
          <w:rPr>
            <w:webHidden/>
          </w:rPr>
          <w:t>1</w:t>
        </w:r>
        <w:r w:rsidR="00D02C8B">
          <w:rPr>
            <w:webHidden/>
          </w:rPr>
          <w:fldChar w:fldCharType="end"/>
        </w:r>
      </w:hyperlink>
    </w:p>
    <w:p w14:paraId="7A0E8B3E" w14:textId="77777777" w:rsidR="00D02C8B" w:rsidRDefault="00D02C8B">
      <w:pPr>
        <w:pStyle w:val="12"/>
        <w:spacing w:before="180"/>
        <w:ind w:left="325" w:hanging="325"/>
        <w:rPr>
          <w:rFonts w:asciiTheme="minorHAnsi" w:eastAsiaTheme="minorEastAsia" w:hAnsiTheme="minorHAnsi" w:cstheme="minorBidi"/>
          <w:b w:val="0"/>
          <w:sz w:val="21"/>
        </w:rPr>
      </w:pPr>
      <w:hyperlink w:anchor="_Toc379631167" w:history="1">
        <w:r w:rsidRPr="009437CA">
          <w:rPr>
            <w:rStyle w:val="afff3"/>
            <w:rFonts w:ascii="Wingdings" w:hAnsi="Wingdings"/>
          </w:rPr>
          <w:t></w:t>
        </w:r>
        <w:r>
          <w:rPr>
            <w:rFonts w:asciiTheme="minorHAnsi" w:eastAsiaTheme="minorEastAsia" w:hAnsiTheme="minorHAnsi" w:cstheme="minorBidi"/>
            <w:b w:val="0"/>
            <w:sz w:val="21"/>
          </w:rPr>
          <w:tab/>
        </w:r>
        <w:r w:rsidRPr="009437CA">
          <w:rPr>
            <w:rStyle w:val="afff3"/>
            <w:rFonts w:hint="eastAsia"/>
          </w:rPr>
          <w:t>目的</w:t>
        </w:r>
        <w:r>
          <w:rPr>
            <w:webHidden/>
          </w:rPr>
          <w:tab/>
        </w:r>
        <w:r>
          <w:rPr>
            <w:webHidden/>
          </w:rPr>
          <w:fldChar w:fldCharType="begin"/>
        </w:r>
        <w:r>
          <w:rPr>
            <w:webHidden/>
          </w:rPr>
          <w:instrText xml:space="preserve"> PAGEREF _Toc379631167 \h </w:instrText>
        </w:r>
        <w:r>
          <w:rPr>
            <w:webHidden/>
          </w:rPr>
        </w:r>
        <w:r>
          <w:rPr>
            <w:webHidden/>
          </w:rPr>
          <w:fldChar w:fldCharType="separate"/>
        </w:r>
        <w:r>
          <w:rPr>
            <w:webHidden/>
          </w:rPr>
          <w:t>1</w:t>
        </w:r>
        <w:r>
          <w:rPr>
            <w:webHidden/>
          </w:rPr>
          <w:fldChar w:fldCharType="end"/>
        </w:r>
      </w:hyperlink>
    </w:p>
    <w:p w14:paraId="1B00BD71" w14:textId="77777777" w:rsidR="00D02C8B" w:rsidRDefault="00D02C8B">
      <w:pPr>
        <w:pStyle w:val="12"/>
        <w:spacing w:before="180"/>
        <w:ind w:left="325" w:hanging="325"/>
        <w:rPr>
          <w:rFonts w:asciiTheme="minorHAnsi" w:eastAsiaTheme="minorEastAsia" w:hAnsiTheme="minorHAnsi" w:cstheme="minorBidi"/>
          <w:b w:val="0"/>
          <w:sz w:val="21"/>
        </w:rPr>
      </w:pPr>
      <w:hyperlink w:anchor="_Toc379631168" w:history="1">
        <w:r w:rsidRPr="009437CA">
          <w:rPr>
            <w:rStyle w:val="afff3"/>
            <w:rFonts w:ascii="Wingdings" w:hAnsi="Wingdings"/>
          </w:rPr>
          <w:t></w:t>
        </w:r>
        <w:r>
          <w:rPr>
            <w:rFonts w:asciiTheme="minorHAnsi" w:eastAsiaTheme="minorEastAsia" w:hAnsiTheme="minorHAnsi" w:cstheme="minorBidi"/>
            <w:b w:val="0"/>
            <w:sz w:val="21"/>
          </w:rPr>
          <w:tab/>
        </w:r>
        <w:r w:rsidRPr="009437CA">
          <w:rPr>
            <w:rStyle w:val="afff3"/>
            <w:rFonts w:hint="eastAsia"/>
          </w:rPr>
          <w:t>【要件】リソースアクセスの最適化</w:t>
        </w:r>
        <w:r>
          <w:rPr>
            <w:webHidden/>
          </w:rPr>
          <w:tab/>
        </w:r>
        <w:r>
          <w:rPr>
            <w:webHidden/>
          </w:rPr>
          <w:fldChar w:fldCharType="begin"/>
        </w:r>
        <w:r>
          <w:rPr>
            <w:webHidden/>
          </w:rPr>
          <w:instrText xml:space="preserve"> PAGEREF _Toc379631168 \h </w:instrText>
        </w:r>
        <w:r>
          <w:rPr>
            <w:webHidden/>
          </w:rPr>
        </w:r>
        <w:r>
          <w:rPr>
            <w:webHidden/>
          </w:rPr>
          <w:fldChar w:fldCharType="separate"/>
        </w:r>
        <w:r>
          <w:rPr>
            <w:webHidden/>
          </w:rPr>
          <w:t>1</w:t>
        </w:r>
        <w:r>
          <w:rPr>
            <w:webHidden/>
          </w:rPr>
          <w:fldChar w:fldCharType="end"/>
        </w:r>
      </w:hyperlink>
    </w:p>
    <w:p w14:paraId="06704B88" w14:textId="77777777" w:rsidR="00D02C8B" w:rsidRDefault="00D02C8B">
      <w:pPr>
        <w:pStyle w:val="25"/>
        <w:tabs>
          <w:tab w:val="left" w:pos="840"/>
        </w:tabs>
        <w:rPr>
          <w:rFonts w:asciiTheme="minorHAnsi" w:eastAsiaTheme="minorEastAsia" w:hAnsiTheme="minorHAnsi" w:cstheme="minorBidi"/>
          <w:b w:val="0"/>
        </w:rPr>
      </w:pPr>
      <w:hyperlink w:anchor="_Toc379631169"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リード・ライトロックの活用</w:t>
        </w:r>
        <w:r>
          <w:rPr>
            <w:webHidden/>
          </w:rPr>
          <w:tab/>
        </w:r>
        <w:r>
          <w:rPr>
            <w:webHidden/>
          </w:rPr>
          <w:fldChar w:fldCharType="begin"/>
        </w:r>
        <w:r>
          <w:rPr>
            <w:webHidden/>
          </w:rPr>
          <w:instrText xml:space="preserve"> PAGEREF _Toc379631169 \h </w:instrText>
        </w:r>
        <w:r>
          <w:rPr>
            <w:webHidden/>
          </w:rPr>
        </w:r>
        <w:r>
          <w:rPr>
            <w:webHidden/>
          </w:rPr>
          <w:fldChar w:fldCharType="separate"/>
        </w:r>
        <w:r>
          <w:rPr>
            <w:webHidden/>
          </w:rPr>
          <w:t>1</w:t>
        </w:r>
        <w:r>
          <w:rPr>
            <w:webHidden/>
          </w:rPr>
          <w:fldChar w:fldCharType="end"/>
        </w:r>
      </w:hyperlink>
    </w:p>
    <w:p w14:paraId="1D0E4BB8" w14:textId="77777777" w:rsidR="00D02C8B" w:rsidRDefault="00D02C8B">
      <w:pPr>
        <w:pStyle w:val="25"/>
        <w:tabs>
          <w:tab w:val="left" w:pos="840"/>
        </w:tabs>
        <w:rPr>
          <w:rFonts w:asciiTheme="minorHAnsi" w:eastAsiaTheme="minorEastAsia" w:hAnsiTheme="minorHAnsi" w:cstheme="minorBidi"/>
          <w:b w:val="0"/>
        </w:rPr>
      </w:pPr>
      <w:hyperlink w:anchor="_Toc379631170"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最適化の前提</w:t>
        </w:r>
        <w:r>
          <w:rPr>
            <w:webHidden/>
          </w:rPr>
          <w:tab/>
        </w:r>
        <w:r>
          <w:rPr>
            <w:webHidden/>
          </w:rPr>
          <w:fldChar w:fldCharType="begin"/>
        </w:r>
        <w:r>
          <w:rPr>
            <w:webHidden/>
          </w:rPr>
          <w:instrText xml:space="preserve"> PAGEREF _Toc379631170 \h </w:instrText>
        </w:r>
        <w:r>
          <w:rPr>
            <w:webHidden/>
          </w:rPr>
        </w:r>
        <w:r>
          <w:rPr>
            <w:webHidden/>
          </w:rPr>
          <w:fldChar w:fldCharType="separate"/>
        </w:r>
        <w:r>
          <w:rPr>
            <w:webHidden/>
          </w:rPr>
          <w:t>1</w:t>
        </w:r>
        <w:r>
          <w:rPr>
            <w:webHidden/>
          </w:rPr>
          <w:fldChar w:fldCharType="end"/>
        </w:r>
      </w:hyperlink>
    </w:p>
    <w:p w14:paraId="487B84DF" w14:textId="77777777" w:rsidR="00D02C8B" w:rsidRDefault="00D02C8B">
      <w:pPr>
        <w:pStyle w:val="25"/>
        <w:tabs>
          <w:tab w:val="left" w:pos="840"/>
        </w:tabs>
        <w:rPr>
          <w:rFonts w:asciiTheme="minorHAnsi" w:eastAsiaTheme="minorEastAsia" w:hAnsiTheme="minorHAnsi" w:cstheme="minorBidi"/>
          <w:b w:val="0"/>
        </w:rPr>
      </w:pPr>
      <w:hyperlink w:anchor="_Toc379631171"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要件定義</w:t>
        </w:r>
        <w:r>
          <w:rPr>
            <w:webHidden/>
          </w:rPr>
          <w:tab/>
        </w:r>
        <w:r>
          <w:rPr>
            <w:webHidden/>
          </w:rPr>
          <w:fldChar w:fldCharType="begin"/>
        </w:r>
        <w:r>
          <w:rPr>
            <w:webHidden/>
          </w:rPr>
          <w:instrText xml:space="preserve"> PAGEREF _Toc379631171 \h </w:instrText>
        </w:r>
        <w:r>
          <w:rPr>
            <w:webHidden/>
          </w:rPr>
        </w:r>
        <w:r>
          <w:rPr>
            <w:webHidden/>
          </w:rPr>
          <w:fldChar w:fldCharType="separate"/>
        </w:r>
        <w:r>
          <w:rPr>
            <w:webHidden/>
          </w:rPr>
          <w:t>2</w:t>
        </w:r>
        <w:r>
          <w:rPr>
            <w:webHidden/>
          </w:rPr>
          <w:fldChar w:fldCharType="end"/>
        </w:r>
      </w:hyperlink>
    </w:p>
    <w:p w14:paraId="45A52D3D" w14:textId="77777777" w:rsidR="00D02C8B" w:rsidRDefault="00D02C8B">
      <w:pPr>
        <w:pStyle w:val="25"/>
        <w:tabs>
          <w:tab w:val="left" w:pos="840"/>
        </w:tabs>
        <w:rPr>
          <w:rFonts w:asciiTheme="minorHAnsi" w:eastAsiaTheme="minorEastAsia" w:hAnsiTheme="minorHAnsi" w:cstheme="minorBidi"/>
          <w:b w:val="0"/>
        </w:rPr>
      </w:pPr>
      <w:hyperlink w:anchor="_Toc379631172"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クラス設計</w:t>
        </w:r>
        <w:r>
          <w:rPr>
            <w:webHidden/>
          </w:rPr>
          <w:tab/>
        </w:r>
        <w:r>
          <w:rPr>
            <w:webHidden/>
          </w:rPr>
          <w:fldChar w:fldCharType="begin"/>
        </w:r>
        <w:r>
          <w:rPr>
            <w:webHidden/>
          </w:rPr>
          <w:instrText xml:space="preserve"> PAGEREF _Toc379631172 \h </w:instrText>
        </w:r>
        <w:r>
          <w:rPr>
            <w:webHidden/>
          </w:rPr>
        </w:r>
        <w:r>
          <w:rPr>
            <w:webHidden/>
          </w:rPr>
          <w:fldChar w:fldCharType="separate"/>
        </w:r>
        <w:r>
          <w:rPr>
            <w:webHidden/>
          </w:rPr>
          <w:t>4</w:t>
        </w:r>
        <w:r>
          <w:rPr>
            <w:webHidden/>
          </w:rPr>
          <w:fldChar w:fldCharType="end"/>
        </w:r>
      </w:hyperlink>
    </w:p>
    <w:p w14:paraId="6CC548E9" w14:textId="77777777" w:rsidR="00D02C8B" w:rsidRDefault="00D02C8B">
      <w:pPr>
        <w:pStyle w:val="25"/>
        <w:tabs>
          <w:tab w:val="left" w:pos="840"/>
        </w:tabs>
        <w:rPr>
          <w:rFonts w:asciiTheme="minorHAnsi" w:eastAsiaTheme="minorEastAsia" w:hAnsiTheme="minorHAnsi" w:cstheme="minorBidi"/>
          <w:b w:val="0"/>
        </w:rPr>
      </w:pPr>
      <w:hyperlink w:anchor="_Toc379631173"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プログラミングイメージ</w:t>
        </w:r>
        <w:r>
          <w:rPr>
            <w:webHidden/>
          </w:rPr>
          <w:tab/>
        </w:r>
        <w:r>
          <w:rPr>
            <w:webHidden/>
          </w:rPr>
          <w:fldChar w:fldCharType="begin"/>
        </w:r>
        <w:r>
          <w:rPr>
            <w:webHidden/>
          </w:rPr>
          <w:instrText xml:space="preserve"> PAGEREF _Toc379631173 \h </w:instrText>
        </w:r>
        <w:r>
          <w:rPr>
            <w:webHidden/>
          </w:rPr>
        </w:r>
        <w:r>
          <w:rPr>
            <w:webHidden/>
          </w:rPr>
          <w:fldChar w:fldCharType="separate"/>
        </w:r>
        <w:r>
          <w:rPr>
            <w:webHidden/>
          </w:rPr>
          <w:t>4</w:t>
        </w:r>
        <w:r>
          <w:rPr>
            <w:webHidden/>
          </w:rPr>
          <w:fldChar w:fldCharType="end"/>
        </w:r>
      </w:hyperlink>
    </w:p>
    <w:p w14:paraId="678B04FC" w14:textId="77777777" w:rsidR="00D02C8B" w:rsidRDefault="00D02C8B">
      <w:pPr>
        <w:pStyle w:val="32"/>
        <w:tabs>
          <w:tab w:val="left" w:pos="840"/>
        </w:tabs>
        <w:ind w:left="578" w:hanging="309"/>
        <w:rPr>
          <w:rFonts w:eastAsiaTheme="minorEastAsia"/>
        </w:rPr>
      </w:pPr>
      <w:hyperlink w:anchor="_Toc379631174" w:history="1">
        <w:r w:rsidRPr="009437CA">
          <w:rPr>
            <w:rStyle w:val="afff3"/>
            <w:rFonts w:ascii="Wingdings" w:hAnsi="Wingdings"/>
          </w:rPr>
          <w:t></w:t>
        </w:r>
        <w:r>
          <w:rPr>
            <w:rFonts w:eastAsiaTheme="minorEastAsia"/>
          </w:rPr>
          <w:tab/>
        </w:r>
        <w:r w:rsidRPr="009437CA">
          <w:rPr>
            <w:rStyle w:val="afff3"/>
            <w:rFonts w:hint="eastAsia"/>
          </w:rPr>
          <w:t>リソースマネージャを通したリソースアクセスのイメージ</w:t>
        </w:r>
        <w:r>
          <w:rPr>
            <w:webHidden/>
          </w:rPr>
          <w:tab/>
        </w:r>
        <w:r>
          <w:rPr>
            <w:webHidden/>
          </w:rPr>
          <w:fldChar w:fldCharType="begin"/>
        </w:r>
        <w:r>
          <w:rPr>
            <w:webHidden/>
          </w:rPr>
          <w:instrText xml:space="preserve"> PAGEREF _Toc379631174 \h </w:instrText>
        </w:r>
        <w:r>
          <w:rPr>
            <w:webHidden/>
          </w:rPr>
        </w:r>
        <w:r>
          <w:rPr>
            <w:webHidden/>
          </w:rPr>
          <w:fldChar w:fldCharType="separate"/>
        </w:r>
        <w:r>
          <w:rPr>
            <w:webHidden/>
          </w:rPr>
          <w:t>6</w:t>
        </w:r>
        <w:r>
          <w:rPr>
            <w:webHidden/>
          </w:rPr>
          <w:fldChar w:fldCharType="end"/>
        </w:r>
      </w:hyperlink>
    </w:p>
    <w:p w14:paraId="5B4B1894" w14:textId="77777777" w:rsidR="00D02C8B" w:rsidRDefault="00D02C8B">
      <w:pPr>
        <w:pStyle w:val="12"/>
        <w:spacing w:before="180"/>
        <w:ind w:left="325" w:hanging="325"/>
        <w:rPr>
          <w:rFonts w:asciiTheme="minorHAnsi" w:eastAsiaTheme="minorEastAsia" w:hAnsiTheme="minorHAnsi" w:cstheme="minorBidi"/>
          <w:b w:val="0"/>
          <w:sz w:val="21"/>
        </w:rPr>
      </w:pPr>
      <w:hyperlink w:anchor="_Toc379631175" w:history="1">
        <w:r w:rsidRPr="009437CA">
          <w:rPr>
            <w:rStyle w:val="afff3"/>
            <w:rFonts w:ascii="Wingdings" w:hAnsi="Wingdings"/>
          </w:rPr>
          <w:t></w:t>
        </w:r>
        <w:r>
          <w:rPr>
            <w:rFonts w:asciiTheme="minorHAnsi" w:eastAsiaTheme="minorEastAsia" w:hAnsiTheme="minorHAnsi" w:cstheme="minorBidi"/>
            <w:b w:val="0"/>
            <w:sz w:val="21"/>
          </w:rPr>
          <w:tab/>
        </w:r>
        <w:r w:rsidRPr="009437CA">
          <w:rPr>
            <w:rStyle w:val="afff3"/>
            <w:rFonts w:hint="eastAsia"/>
          </w:rPr>
          <w:t>【要件】マルチスレッドで利用する共通処理の最適化</w:t>
        </w:r>
        <w:r>
          <w:rPr>
            <w:webHidden/>
          </w:rPr>
          <w:tab/>
        </w:r>
        <w:r>
          <w:rPr>
            <w:webHidden/>
          </w:rPr>
          <w:fldChar w:fldCharType="begin"/>
        </w:r>
        <w:r>
          <w:rPr>
            <w:webHidden/>
          </w:rPr>
          <w:instrText xml:space="preserve"> PAGEREF _Toc379631175 \h </w:instrText>
        </w:r>
        <w:r>
          <w:rPr>
            <w:webHidden/>
          </w:rPr>
        </w:r>
        <w:r>
          <w:rPr>
            <w:webHidden/>
          </w:rPr>
          <w:fldChar w:fldCharType="separate"/>
        </w:r>
        <w:r>
          <w:rPr>
            <w:webHidden/>
          </w:rPr>
          <w:t>7</w:t>
        </w:r>
        <w:r>
          <w:rPr>
            <w:webHidden/>
          </w:rPr>
          <w:fldChar w:fldCharType="end"/>
        </w:r>
      </w:hyperlink>
    </w:p>
    <w:p w14:paraId="6AFAC838" w14:textId="77777777" w:rsidR="00D02C8B" w:rsidRDefault="00D02C8B">
      <w:pPr>
        <w:pStyle w:val="25"/>
        <w:tabs>
          <w:tab w:val="left" w:pos="840"/>
        </w:tabs>
        <w:rPr>
          <w:rFonts w:asciiTheme="minorHAnsi" w:eastAsiaTheme="minorEastAsia" w:hAnsiTheme="minorHAnsi" w:cstheme="minorBidi"/>
          <w:b w:val="0"/>
        </w:rPr>
      </w:pPr>
      <w:hyperlink w:anchor="_Toc379631176"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スレッドセーフなシングルトンパターンの活用</w:t>
        </w:r>
        <w:r>
          <w:rPr>
            <w:webHidden/>
          </w:rPr>
          <w:tab/>
        </w:r>
        <w:r>
          <w:rPr>
            <w:webHidden/>
          </w:rPr>
          <w:fldChar w:fldCharType="begin"/>
        </w:r>
        <w:r>
          <w:rPr>
            <w:webHidden/>
          </w:rPr>
          <w:instrText xml:space="preserve"> PAGEREF _Toc379631176 \h </w:instrText>
        </w:r>
        <w:r>
          <w:rPr>
            <w:webHidden/>
          </w:rPr>
        </w:r>
        <w:r>
          <w:rPr>
            <w:webHidden/>
          </w:rPr>
          <w:fldChar w:fldCharType="separate"/>
        </w:r>
        <w:r>
          <w:rPr>
            <w:webHidden/>
          </w:rPr>
          <w:t>7</w:t>
        </w:r>
        <w:r>
          <w:rPr>
            <w:webHidden/>
          </w:rPr>
          <w:fldChar w:fldCharType="end"/>
        </w:r>
      </w:hyperlink>
    </w:p>
    <w:p w14:paraId="31E0001C" w14:textId="77777777" w:rsidR="00D02C8B" w:rsidRDefault="00D02C8B">
      <w:pPr>
        <w:pStyle w:val="25"/>
        <w:tabs>
          <w:tab w:val="left" w:pos="840"/>
        </w:tabs>
        <w:rPr>
          <w:rFonts w:asciiTheme="minorHAnsi" w:eastAsiaTheme="minorEastAsia" w:hAnsiTheme="minorHAnsi" w:cstheme="minorBidi"/>
          <w:b w:val="0"/>
        </w:rPr>
      </w:pPr>
      <w:hyperlink w:anchor="_Toc379631177"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要件定義</w:t>
        </w:r>
        <w:r>
          <w:rPr>
            <w:webHidden/>
          </w:rPr>
          <w:tab/>
        </w:r>
        <w:r>
          <w:rPr>
            <w:webHidden/>
          </w:rPr>
          <w:fldChar w:fldCharType="begin"/>
        </w:r>
        <w:r>
          <w:rPr>
            <w:webHidden/>
          </w:rPr>
          <w:instrText xml:space="preserve"> PAGEREF _Toc379631177 \h </w:instrText>
        </w:r>
        <w:r>
          <w:rPr>
            <w:webHidden/>
          </w:rPr>
        </w:r>
        <w:r>
          <w:rPr>
            <w:webHidden/>
          </w:rPr>
          <w:fldChar w:fldCharType="separate"/>
        </w:r>
        <w:r>
          <w:rPr>
            <w:webHidden/>
          </w:rPr>
          <w:t>7</w:t>
        </w:r>
        <w:r>
          <w:rPr>
            <w:webHidden/>
          </w:rPr>
          <w:fldChar w:fldCharType="end"/>
        </w:r>
      </w:hyperlink>
    </w:p>
    <w:p w14:paraId="7970FE12" w14:textId="77777777" w:rsidR="00D02C8B" w:rsidRDefault="00D02C8B">
      <w:pPr>
        <w:pStyle w:val="25"/>
        <w:tabs>
          <w:tab w:val="left" w:pos="840"/>
        </w:tabs>
        <w:rPr>
          <w:rFonts w:asciiTheme="minorHAnsi" w:eastAsiaTheme="minorEastAsia" w:hAnsiTheme="minorHAnsi" w:cstheme="minorBidi"/>
          <w:b w:val="0"/>
        </w:rPr>
      </w:pPr>
      <w:hyperlink w:anchor="_Toc379631178"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クラス設計</w:t>
        </w:r>
        <w:r>
          <w:rPr>
            <w:webHidden/>
          </w:rPr>
          <w:tab/>
        </w:r>
        <w:r>
          <w:rPr>
            <w:webHidden/>
          </w:rPr>
          <w:fldChar w:fldCharType="begin"/>
        </w:r>
        <w:r>
          <w:rPr>
            <w:webHidden/>
          </w:rPr>
          <w:instrText xml:space="preserve"> PAGEREF _Toc379631178 \h </w:instrText>
        </w:r>
        <w:r>
          <w:rPr>
            <w:webHidden/>
          </w:rPr>
        </w:r>
        <w:r>
          <w:rPr>
            <w:webHidden/>
          </w:rPr>
          <w:fldChar w:fldCharType="separate"/>
        </w:r>
        <w:r>
          <w:rPr>
            <w:webHidden/>
          </w:rPr>
          <w:t>8</w:t>
        </w:r>
        <w:r>
          <w:rPr>
            <w:webHidden/>
          </w:rPr>
          <w:fldChar w:fldCharType="end"/>
        </w:r>
      </w:hyperlink>
    </w:p>
    <w:p w14:paraId="7ECFF8D0" w14:textId="77777777" w:rsidR="00D02C8B" w:rsidRDefault="00D02C8B">
      <w:pPr>
        <w:pStyle w:val="25"/>
        <w:tabs>
          <w:tab w:val="left" w:pos="840"/>
        </w:tabs>
        <w:rPr>
          <w:rFonts w:asciiTheme="minorHAnsi" w:eastAsiaTheme="minorEastAsia" w:hAnsiTheme="minorHAnsi" w:cstheme="minorBidi"/>
          <w:b w:val="0"/>
        </w:rPr>
      </w:pPr>
      <w:hyperlink w:anchor="_Toc379631179"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プログラミングイメージ</w:t>
        </w:r>
        <w:r>
          <w:rPr>
            <w:webHidden/>
          </w:rPr>
          <w:tab/>
        </w:r>
        <w:r>
          <w:rPr>
            <w:webHidden/>
          </w:rPr>
          <w:fldChar w:fldCharType="begin"/>
        </w:r>
        <w:r>
          <w:rPr>
            <w:webHidden/>
          </w:rPr>
          <w:instrText xml:space="preserve"> PAGEREF _Toc379631179 \h </w:instrText>
        </w:r>
        <w:r>
          <w:rPr>
            <w:webHidden/>
          </w:rPr>
        </w:r>
        <w:r>
          <w:rPr>
            <w:webHidden/>
          </w:rPr>
          <w:fldChar w:fldCharType="separate"/>
        </w:r>
        <w:r>
          <w:rPr>
            <w:webHidden/>
          </w:rPr>
          <w:t>10</w:t>
        </w:r>
        <w:r>
          <w:rPr>
            <w:webHidden/>
          </w:rPr>
          <w:fldChar w:fldCharType="end"/>
        </w:r>
      </w:hyperlink>
    </w:p>
    <w:p w14:paraId="0B894292" w14:textId="77777777" w:rsidR="00D02C8B" w:rsidRDefault="00D02C8B">
      <w:pPr>
        <w:pStyle w:val="12"/>
        <w:spacing w:before="180"/>
        <w:ind w:left="325" w:hanging="325"/>
        <w:rPr>
          <w:rFonts w:asciiTheme="minorHAnsi" w:eastAsiaTheme="minorEastAsia" w:hAnsiTheme="minorHAnsi" w:cstheme="minorBidi"/>
          <w:b w:val="0"/>
          <w:sz w:val="21"/>
        </w:rPr>
      </w:pPr>
      <w:hyperlink w:anchor="_Toc379631180" w:history="1">
        <w:r w:rsidRPr="009437CA">
          <w:rPr>
            <w:rStyle w:val="afff3"/>
            <w:rFonts w:ascii="Wingdings" w:hAnsi="Wingdings"/>
          </w:rPr>
          <w:t></w:t>
        </w:r>
        <w:r>
          <w:rPr>
            <w:rFonts w:asciiTheme="minorHAnsi" w:eastAsiaTheme="minorEastAsia" w:hAnsiTheme="minorHAnsi" w:cstheme="minorBidi"/>
            <w:b w:val="0"/>
            <w:sz w:val="21"/>
          </w:rPr>
          <w:tab/>
        </w:r>
        <w:r w:rsidRPr="009437CA">
          <w:rPr>
            <w:rStyle w:val="afff3"/>
            <w:rFonts w:hint="eastAsia"/>
          </w:rPr>
          <w:t>処理実装サンプル</w:t>
        </w:r>
        <w:r>
          <w:rPr>
            <w:webHidden/>
          </w:rPr>
          <w:tab/>
        </w:r>
        <w:r>
          <w:rPr>
            <w:webHidden/>
          </w:rPr>
          <w:fldChar w:fldCharType="begin"/>
        </w:r>
        <w:r>
          <w:rPr>
            <w:webHidden/>
          </w:rPr>
          <w:instrText xml:space="preserve"> PAGEREF _Toc379631180 \h </w:instrText>
        </w:r>
        <w:r>
          <w:rPr>
            <w:webHidden/>
          </w:rPr>
        </w:r>
        <w:r>
          <w:rPr>
            <w:webHidden/>
          </w:rPr>
          <w:fldChar w:fldCharType="separate"/>
        </w:r>
        <w:r>
          <w:rPr>
            <w:webHidden/>
          </w:rPr>
          <w:t>13</w:t>
        </w:r>
        <w:r>
          <w:rPr>
            <w:webHidden/>
          </w:rPr>
          <w:fldChar w:fldCharType="end"/>
        </w:r>
      </w:hyperlink>
    </w:p>
    <w:p w14:paraId="2BCB8A05" w14:textId="77777777" w:rsidR="00D02C8B" w:rsidRDefault="00D02C8B">
      <w:pPr>
        <w:pStyle w:val="25"/>
        <w:tabs>
          <w:tab w:val="left" w:pos="840"/>
        </w:tabs>
        <w:rPr>
          <w:rFonts w:asciiTheme="minorHAnsi" w:eastAsiaTheme="minorEastAsia" w:hAnsiTheme="minorHAnsi" w:cstheme="minorBidi"/>
          <w:b w:val="0"/>
        </w:rPr>
      </w:pPr>
      <w:hyperlink w:anchor="_Toc379631181"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準備①：インクルードファイルと基本マクロ</w:t>
        </w:r>
        <w:r>
          <w:rPr>
            <w:webHidden/>
          </w:rPr>
          <w:tab/>
        </w:r>
        <w:r>
          <w:rPr>
            <w:webHidden/>
          </w:rPr>
          <w:fldChar w:fldCharType="begin"/>
        </w:r>
        <w:r>
          <w:rPr>
            <w:webHidden/>
          </w:rPr>
          <w:instrText xml:space="preserve"> PAGEREF _Toc379631181 \h </w:instrText>
        </w:r>
        <w:r>
          <w:rPr>
            <w:webHidden/>
          </w:rPr>
        </w:r>
        <w:r>
          <w:rPr>
            <w:webHidden/>
          </w:rPr>
          <w:fldChar w:fldCharType="separate"/>
        </w:r>
        <w:r>
          <w:rPr>
            <w:webHidden/>
          </w:rPr>
          <w:t>13</w:t>
        </w:r>
        <w:r>
          <w:rPr>
            <w:webHidden/>
          </w:rPr>
          <w:fldChar w:fldCharType="end"/>
        </w:r>
      </w:hyperlink>
    </w:p>
    <w:p w14:paraId="3A7AB763" w14:textId="77777777" w:rsidR="00D02C8B" w:rsidRDefault="00D02C8B">
      <w:pPr>
        <w:pStyle w:val="25"/>
        <w:tabs>
          <w:tab w:val="left" w:pos="840"/>
        </w:tabs>
        <w:rPr>
          <w:rFonts w:asciiTheme="minorHAnsi" w:eastAsiaTheme="minorEastAsia" w:hAnsiTheme="minorHAnsi" w:cstheme="minorBidi"/>
          <w:b w:val="0"/>
        </w:rPr>
      </w:pPr>
      <w:hyperlink w:anchor="_Toc379631182"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準備②：スレッド</w:t>
        </w:r>
        <w:r w:rsidRPr="009437CA">
          <w:rPr>
            <w:rStyle w:val="afff3"/>
          </w:rPr>
          <w:t>ID</w:t>
        </w:r>
        <w:r w:rsidRPr="009437CA">
          <w:rPr>
            <w:rStyle w:val="afff3"/>
            <w:rFonts w:hint="eastAsia"/>
          </w:rPr>
          <w:t>クラス</w:t>
        </w:r>
        <w:r>
          <w:rPr>
            <w:webHidden/>
          </w:rPr>
          <w:tab/>
        </w:r>
        <w:r>
          <w:rPr>
            <w:webHidden/>
          </w:rPr>
          <w:fldChar w:fldCharType="begin"/>
        </w:r>
        <w:r>
          <w:rPr>
            <w:webHidden/>
          </w:rPr>
          <w:instrText xml:space="preserve"> PAGEREF _Toc379631182 \h </w:instrText>
        </w:r>
        <w:r>
          <w:rPr>
            <w:webHidden/>
          </w:rPr>
        </w:r>
        <w:r>
          <w:rPr>
            <w:webHidden/>
          </w:rPr>
          <w:fldChar w:fldCharType="separate"/>
        </w:r>
        <w:r>
          <w:rPr>
            <w:webHidden/>
          </w:rPr>
          <w:t>14</w:t>
        </w:r>
        <w:r>
          <w:rPr>
            <w:webHidden/>
          </w:rPr>
          <w:fldChar w:fldCharType="end"/>
        </w:r>
      </w:hyperlink>
    </w:p>
    <w:p w14:paraId="10DA1514" w14:textId="77777777" w:rsidR="00D02C8B" w:rsidRDefault="00D02C8B">
      <w:pPr>
        <w:pStyle w:val="25"/>
        <w:tabs>
          <w:tab w:val="left" w:pos="840"/>
        </w:tabs>
        <w:rPr>
          <w:rFonts w:asciiTheme="minorHAnsi" w:eastAsiaTheme="minorEastAsia" w:hAnsiTheme="minorHAnsi" w:cstheme="minorBidi"/>
          <w:b w:val="0"/>
        </w:rPr>
      </w:pPr>
      <w:hyperlink w:anchor="_Toc379631183"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準備③：軽量スピンロッククラス</w:t>
        </w:r>
        <w:r>
          <w:rPr>
            <w:webHidden/>
          </w:rPr>
          <w:tab/>
        </w:r>
        <w:r>
          <w:rPr>
            <w:webHidden/>
          </w:rPr>
          <w:fldChar w:fldCharType="begin"/>
        </w:r>
        <w:r>
          <w:rPr>
            <w:webHidden/>
          </w:rPr>
          <w:instrText xml:space="preserve"> PAGEREF _Toc379631183 \h </w:instrText>
        </w:r>
        <w:r>
          <w:rPr>
            <w:webHidden/>
          </w:rPr>
        </w:r>
        <w:r>
          <w:rPr>
            <w:webHidden/>
          </w:rPr>
          <w:fldChar w:fldCharType="separate"/>
        </w:r>
        <w:r>
          <w:rPr>
            <w:webHidden/>
          </w:rPr>
          <w:t>15</w:t>
        </w:r>
        <w:r>
          <w:rPr>
            <w:webHidden/>
          </w:rPr>
          <w:fldChar w:fldCharType="end"/>
        </w:r>
      </w:hyperlink>
    </w:p>
    <w:p w14:paraId="19675804" w14:textId="77777777" w:rsidR="00D02C8B" w:rsidRDefault="00D02C8B">
      <w:pPr>
        <w:pStyle w:val="25"/>
        <w:tabs>
          <w:tab w:val="left" w:pos="840"/>
        </w:tabs>
        <w:rPr>
          <w:rFonts w:asciiTheme="minorHAnsi" w:eastAsiaTheme="minorEastAsia" w:hAnsiTheme="minorHAnsi" w:cstheme="minorBidi"/>
          <w:b w:val="0"/>
        </w:rPr>
      </w:pPr>
      <w:hyperlink w:anchor="_Toc379631184"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準備④：メモリブロック確保クラス</w:t>
        </w:r>
        <w:r>
          <w:rPr>
            <w:webHidden/>
          </w:rPr>
          <w:tab/>
        </w:r>
        <w:r>
          <w:rPr>
            <w:webHidden/>
          </w:rPr>
          <w:fldChar w:fldCharType="begin"/>
        </w:r>
        <w:r>
          <w:rPr>
            <w:webHidden/>
          </w:rPr>
          <w:instrText xml:space="preserve"> PAGEREF _Toc379631184 \h </w:instrText>
        </w:r>
        <w:r>
          <w:rPr>
            <w:webHidden/>
          </w:rPr>
        </w:r>
        <w:r>
          <w:rPr>
            <w:webHidden/>
          </w:rPr>
          <w:fldChar w:fldCharType="separate"/>
        </w:r>
        <w:r>
          <w:rPr>
            <w:webHidden/>
          </w:rPr>
          <w:t>17</w:t>
        </w:r>
        <w:r>
          <w:rPr>
            <w:webHidden/>
          </w:rPr>
          <w:fldChar w:fldCharType="end"/>
        </w:r>
      </w:hyperlink>
    </w:p>
    <w:p w14:paraId="2CA84A53" w14:textId="77777777" w:rsidR="00D02C8B" w:rsidRDefault="00D02C8B">
      <w:pPr>
        <w:pStyle w:val="25"/>
        <w:tabs>
          <w:tab w:val="left" w:pos="840"/>
        </w:tabs>
        <w:rPr>
          <w:rFonts w:asciiTheme="minorHAnsi" w:eastAsiaTheme="minorEastAsia" w:hAnsiTheme="minorHAnsi" w:cstheme="minorBidi"/>
          <w:b w:val="0"/>
        </w:rPr>
      </w:pPr>
      <w:hyperlink w:anchor="_Toc379631185"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リード・ライトロッククラス</w:t>
        </w:r>
        <w:r>
          <w:rPr>
            <w:webHidden/>
          </w:rPr>
          <w:tab/>
        </w:r>
        <w:r>
          <w:rPr>
            <w:webHidden/>
          </w:rPr>
          <w:fldChar w:fldCharType="begin"/>
        </w:r>
        <w:r>
          <w:rPr>
            <w:webHidden/>
          </w:rPr>
          <w:instrText xml:space="preserve"> PAGEREF _Toc379631185 \h </w:instrText>
        </w:r>
        <w:r>
          <w:rPr>
            <w:webHidden/>
          </w:rPr>
        </w:r>
        <w:r>
          <w:rPr>
            <w:webHidden/>
          </w:rPr>
          <w:fldChar w:fldCharType="separate"/>
        </w:r>
        <w:r>
          <w:rPr>
            <w:webHidden/>
          </w:rPr>
          <w:t>20</w:t>
        </w:r>
        <w:r>
          <w:rPr>
            <w:webHidden/>
          </w:rPr>
          <w:fldChar w:fldCharType="end"/>
        </w:r>
      </w:hyperlink>
    </w:p>
    <w:p w14:paraId="4F3826D2" w14:textId="77777777" w:rsidR="00D02C8B" w:rsidRDefault="00D02C8B">
      <w:pPr>
        <w:pStyle w:val="25"/>
        <w:tabs>
          <w:tab w:val="left" w:pos="840"/>
        </w:tabs>
        <w:rPr>
          <w:rFonts w:asciiTheme="minorHAnsi" w:eastAsiaTheme="minorEastAsia" w:hAnsiTheme="minorHAnsi" w:cstheme="minorBidi"/>
          <w:b w:val="0"/>
        </w:rPr>
      </w:pPr>
      <w:hyperlink w:anchor="_Toc379631186"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リード・ライトロッククラスの使用サンプル</w:t>
        </w:r>
        <w:r>
          <w:rPr>
            <w:webHidden/>
          </w:rPr>
          <w:tab/>
        </w:r>
        <w:r>
          <w:rPr>
            <w:webHidden/>
          </w:rPr>
          <w:fldChar w:fldCharType="begin"/>
        </w:r>
        <w:r>
          <w:rPr>
            <w:webHidden/>
          </w:rPr>
          <w:instrText xml:space="preserve"> PAGEREF _Toc379631186 \h </w:instrText>
        </w:r>
        <w:r>
          <w:rPr>
            <w:webHidden/>
          </w:rPr>
        </w:r>
        <w:r>
          <w:rPr>
            <w:webHidden/>
          </w:rPr>
          <w:fldChar w:fldCharType="separate"/>
        </w:r>
        <w:r>
          <w:rPr>
            <w:webHidden/>
          </w:rPr>
          <w:t>27</w:t>
        </w:r>
        <w:r>
          <w:rPr>
            <w:webHidden/>
          </w:rPr>
          <w:fldChar w:fldCharType="end"/>
        </w:r>
      </w:hyperlink>
    </w:p>
    <w:p w14:paraId="383629DF" w14:textId="77777777" w:rsidR="00D02C8B" w:rsidRDefault="00D02C8B">
      <w:pPr>
        <w:pStyle w:val="25"/>
        <w:tabs>
          <w:tab w:val="left" w:pos="840"/>
        </w:tabs>
        <w:rPr>
          <w:rFonts w:asciiTheme="minorHAnsi" w:eastAsiaTheme="minorEastAsia" w:hAnsiTheme="minorHAnsi" w:cstheme="minorBidi"/>
          <w:b w:val="0"/>
        </w:rPr>
      </w:pPr>
      <w:hyperlink w:anchor="_Toc379631187"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シングルトンクラス</w:t>
        </w:r>
        <w:r>
          <w:rPr>
            <w:webHidden/>
          </w:rPr>
          <w:tab/>
        </w:r>
        <w:r>
          <w:rPr>
            <w:webHidden/>
          </w:rPr>
          <w:fldChar w:fldCharType="begin"/>
        </w:r>
        <w:r>
          <w:rPr>
            <w:webHidden/>
          </w:rPr>
          <w:instrText xml:space="preserve"> PAGEREF _Toc379631187 \h </w:instrText>
        </w:r>
        <w:r>
          <w:rPr>
            <w:webHidden/>
          </w:rPr>
        </w:r>
        <w:r>
          <w:rPr>
            <w:webHidden/>
          </w:rPr>
          <w:fldChar w:fldCharType="separate"/>
        </w:r>
        <w:r>
          <w:rPr>
            <w:webHidden/>
          </w:rPr>
          <w:t>33</w:t>
        </w:r>
        <w:r>
          <w:rPr>
            <w:webHidden/>
          </w:rPr>
          <w:fldChar w:fldCharType="end"/>
        </w:r>
      </w:hyperlink>
    </w:p>
    <w:p w14:paraId="10F112DA" w14:textId="77777777" w:rsidR="00D02C8B" w:rsidRDefault="00D02C8B">
      <w:pPr>
        <w:pStyle w:val="25"/>
        <w:tabs>
          <w:tab w:val="left" w:pos="840"/>
        </w:tabs>
        <w:rPr>
          <w:rFonts w:asciiTheme="minorHAnsi" w:eastAsiaTheme="minorEastAsia" w:hAnsiTheme="minorHAnsi" w:cstheme="minorBidi"/>
          <w:b w:val="0"/>
        </w:rPr>
      </w:pPr>
      <w:hyperlink w:anchor="_Toc379631188"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シングルトンクラスの使用サンプル</w:t>
        </w:r>
        <w:r>
          <w:rPr>
            <w:webHidden/>
          </w:rPr>
          <w:tab/>
        </w:r>
        <w:r>
          <w:rPr>
            <w:webHidden/>
          </w:rPr>
          <w:fldChar w:fldCharType="begin"/>
        </w:r>
        <w:r>
          <w:rPr>
            <w:webHidden/>
          </w:rPr>
          <w:instrText xml:space="preserve"> PAGEREF _Toc379631188 \h </w:instrText>
        </w:r>
        <w:r>
          <w:rPr>
            <w:webHidden/>
          </w:rPr>
        </w:r>
        <w:r>
          <w:rPr>
            <w:webHidden/>
          </w:rPr>
          <w:fldChar w:fldCharType="separate"/>
        </w:r>
        <w:r>
          <w:rPr>
            <w:webHidden/>
          </w:rPr>
          <w:t>44</w:t>
        </w:r>
        <w:r>
          <w:rPr>
            <w:webHidden/>
          </w:rPr>
          <w:fldChar w:fldCharType="end"/>
        </w:r>
      </w:hyperlink>
    </w:p>
    <w:p w14:paraId="0B6CE993" w14:textId="77777777" w:rsidR="00D02C8B" w:rsidRDefault="00D02C8B">
      <w:pPr>
        <w:pStyle w:val="25"/>
        <w:tabs>
          <w:tab w:val="left" w:pos="840"/>
        </w:tabs>
        <w:rPr>
          <w:rFonts w:asciiTheme="minorHAnsi" w:eastAsiaTheme="minorEastAsia" w:hAnsiTheme="minorHAnsi" w:cstheme="minorBidi"/>
          <w:b w:val="0"/>
        </w:rPr>
      </w:pPr>
      <w:hyperlink w:anchor="_Toc379631189"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管理シングルトンクラス</w:t>
        </w:r>
        <w:r>
          <w:rPr>
            <w:webHidden/>
          </w:rPr>
          <w:tab/>
        </w:r>
        <w:r>
          <w:rPr>
            <w:webHidden/>
          </w:rPr>
          <w:fldChar w:fldCharType="begin"/>
        </w:r>
        <w:r>
          <w:rPr>
            <w:webHidden/>
          </w:rPr>
          <w:instrText xml:space="preserve"> PAGEREF _Toc379631189 \h </w:instrText>
        </w:r>
        <w:r>
          <w:rPr>
            <w:webHidden/>
          </w:rPr>
        </w:r>
        <w:r>
          <w:rPr>
            <w:webHidden/>
          </w:rPr>
          <w:fldChar w:fldCharType="separate"/>
        </w:r>
        <w:r>
          <w:rPr>
            <w:webHidden/>
          </w:rPr>
          <w:t>50</w:t>
        </w:r>
        <w:r>
          <w:rPr>
            <w:webHidden/>
          </w:rPr>
          <w:fldChar w:fldCharType="end"/>
        </w:r>
      </w:hyperlink>
    </w:p>
    <w:p w14:paraId="6C495E9A" w14:textId="77777777" w:rsidR="00D02C8B" w:rsidRDefault="00D02C8B">
      <w:pPr>
        <w:pStyle w:val="25"/>
        <w:tabs>
          <w:tab w:val="left" w:pos="840"/>
        </w:tabs>
        <w:rPr>
          <w:rFonts w:asciiTheme="minorHAnsi" w:eastAsiaTheme="minorEastAsia" w:hAnsiTheme="minorHAnsi" w:cstheme="minorBidi"/>
          <w:b w:val="0"/>
        </w:rPr>
      </w:pPr>
      <w:hyperlink w:anchor="_Toc379631190" w:history="1">
        <w:r w:rsidRPr="009437CA">
          <w:rPr>
            <w:rStyle w:val="afff3"/>
            <w:rFonts w:ascii="メイリオ" w:eastAsia="メイリオ" w:hAnsi="メイリオ" w:hint="eastAsia"/>
          </w:rPr>
          <w:t>▼</w:t>
        </w:r>
        <w:r>
          <w:rPr>
            <w:rFonts w:asciiTheme="minorHAnsi" w:eastAsiaTheme="minorEastAsia" w:hAnsiTheme="minorHAnsi" w:cstheme="minorBidi"/>
            <w:b w:val="0"/>
          </w:rPr>
          <w:tab/>
        </w:r>
        <w:r w:rsidRPr="009437CA">
          <w:rPr>
            <w:rStyle w:val="afff3"/>
            <w:rFonts w:hint="eastAsia"/>
          </w:rPr>
          <w:t>管理シングルトンクラスの使用サンプル</w:t>
        </w:r>
        <w:r>
          <w:rPr>
            <w:webHidden/>
          </w:rPr>
          <w:tab/>
        </w:r>
        <w:r>
          <w:rPr>
            <w:webHidden/>
          </w:rPr>
          <w:fldChar w:fldCharType="begin"/>
        </w:r>
        <w:r>
          <w:rPr>
            <w:webHidden/>
          </w:rPr>
          <w:instrText xml:space="preserve"> PAGEREF _Toc379631190 \h </w:instrText>
        </w:r>
        <w:r>
          <w:rPr>
            <w:webHidden/>
          </w:rPr>
        </w:r>
        <w:r>
          <w:rPr>
            <w:webHidden/>
          </w:rPr>
          <w:fldChar w:fldCharType="separate"/>
        </w:r>
        <w:r>
          <w:rPr>
            <w:webHidden/>
          </w:rPr>
          <w:t>59</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631166"/>
      <w:r>
        <w:lastRenderedPageBreak/>
        <w:t>概略</w:t>
      </w:r>
      <w:bookmarkEnd w:id="1"/>
    </w:p>
    <w:p w14:paraId="37B54B54" w14:textId="06AE7C5C" w:rsidR="00CF3DF4" w:rsidRDefault="00CF3DF4" w:rsidP="001256D9">
      <w:pPr>
        <w:pStyle w:val="a8"/>
        <w:ind w:firstLine="283"/>
      </w:pPr>
      <w:r>
        <w:t>ゲームプログラミングで有効なマルチスレッド処理を実践するために、具体的な処理要件に対する基本的な仕組みを設計する。</w:t>
      </w:r>
    </w:p>
    <w:p w14:paraId="6EE59050" w14:textId="2169A902" w:rsidR="00CF3DF4" w:rsidRDefault="00CF3DF4" w:rsidP="001256D9">
      <w:pPr>
        <w:pStyle w:val="a8"/>
        <w:ind w:firstLine="283"/>
      </w:pPr>
      <w:r>
        <w:rPr>
          <w:rFonts w:hint="eastAsia"/>
        </w:rPr>
        <w:t>とりわけロック制御にフォーカスし、処理効率とプログラミング効率（手軽さ、安全性）を最適化した仕組みを確立する。</w:t>
      </w:r>
    </w:p>
    <w:p w14:paraId="4AF71147" w14:textId="506047D6" w:rsidR="00414B1B" w:rsidRDefault="001C5611" w:rsidP="00414B1B">
      <w:pPr>
        <w:pStyle w:val="1"/>
      </w:pPr>
      <w:bookmarkStart w:id="2" w:name="_Toc379631167"/>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3603F4CB" w14:textId="20FDF02A" w:rsidR="004D2169" w:rsidRDefault="004D2169" w:rsidP="004D2169">
      <w:pPr>
        <w:pStyle w:val="a8"/>
        <w:spacing w:beforeLines="50" w:before="180"/>
        <w:ind w:firstLine="283"/>
      </w:pPr>
      <w:r>
        <w:t>なお、</w:t>
      </w:r>
      <w:r w:rsidR="007B712A">
        <w:t>各要件に対して、</w:t>
      </w:r>
      <w:r>
        <w:rPr>
          <w:rFonts w:hint="eastAsia"/>
        </w:rPr>
        <w:t xml:space="preserve">Visual C++ 2013 </w:t>
      </w:r>
      <w:r>
        <w:rPr>
          <w:rFonts w:hint="eastAsia"/>
        </w:rPr>
        <w:t>で</w:t>
      </w:r>
      <w:r>
        <w:t>動作する完全なサンプルプログラムも合わせて記載している。本書は、実践的な処理設計</w:t>
      </w:r>
      <w:r w:rsidR="007B712A">
        <w:t>そのものを目的とするものではなく</w:t>
      </w:r>
      <w:r>
        <w:t>、</w:t>
      </w:r>
      <w:r w:rsidR="007B712A">
        <w:t>そうしたプログラミングの過程をトレースして、体感的にマルチスレッドプログラミングを修得することを目的としている。</w:t>
      </w:r>
    </w:p>
    <w:p w14:paraId="234804ED" w14:textId="7B72BB5D" w:rsidR="006849C6" w:rsidRDefault="008E1A7D" w:rsidP="006849C6">
      <w:pPr>
        <w:pStyle w:val="1"/>
      </w:pPr>
      <w:bookmarkStart w:id="3" w:name="_Toc379631168"/>
      <w:r>
        <w:rPr>
          <w:rFonts w:hint="eastAsia"/>
        </w:rPr>
        <w:t>【</w:t>
      </w:r>
      <w:r w:rsidR="00CF3DF4">
        <w:rPr>
          <w:rFonts w:hint="eastAsia"/>
        </w:rPr>
        <w:t>要件</w:t>
      </w:r>
      <w:r>
        <w:rPr>
          <w:rFonts w:hint="eastAsia"/>
        </w:rPr>
        <w:t>】</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631169"/>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0A88B52D" w:rsidR="00544392" w:rsidRDefault="000446F4" w:rsidP="00544392">
      <w:pPr>
        <w:pStyle w:val="2"/>
      </w:pPr>
      <w:bookmarkStart w:id="5" w:name="_Toc379631170"/>
      <w:r>
        <w:rPr>
          <w:rFonts w:hint="eastAsia"/>
        </w:rPr>
        <w:t>最適化の</w:t>
      </w:r>
      <w:r w:rsidR="00544392">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08DF0E45" w:rsidR="008E1A7D" w:rsidRDefault="008E1A7D" w:rsidP="008E1A7D">
      <w:pPr>
        <w:pStyle w:val="a1"/>
      </w:pPr>
      <w:r>
        <w:rPr>
          <w:rFonts w:hint="eastAsia"/>
        </w:rPr>
        <w:t>他の多くの処理はリソースを読み取り専用で扱うため、リソースマネージャの書き換えタイミングと競合する</w:t>
      </w:r>
      <w:r w:rsidR="00C5262D">
        <w:rPr>
          <w:rFonts w:hint="eastAsia"/>
        </w:rPr>
        <w:t>機会が極力なようにする</w:t>
      </w:r>
      <w:r>
        <w:rPr>
          <w:rFonts w:hint="eastAsia"/>
        </w:rPr>
        <w:t>。</w:t>
      </w:r>
    </w:p>
    <w:p w14:paraId="05F3FBA6" w14:textId="386372DF" w:rsidR="008E1A7D" w:rsidRDefault="008E1A7D" w:rsidP="008E1A7D">
      <w:pPr>
        <w:pStyle w:val="a1"/>
      </w:pPr>
      <w:r>
        <w:rPr>
          <w:rFonts w:hint="eastAsia"/>
        </w:rPr>
        <w:t>リソースマネージャの処理以外にも、リソースの内容更新を行う処理がある。それは、</w:t>
      </w:r>
      <w:r>
        <w:rPr>
          <w:rFonts w:hint="eastAsia"/>
        </w:rPr>
        <w:lastRenderedPageBreak/>
        <w:t>内部の値の変更だけで、</w:t>
      </w:r>
      <w:r w:rsidR="00C5262D">
        <w:rPr>
          <w:rFonts w:hint="eastAsia"/>
        </w:rPr>
        <w:t>リソースそのものの</w:t>
      </w:r>
      <w:r>
        <w:rPr>
          <w:rFonts w:hint="eastAsia"/>
        </w:rPr>
        <w:t>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631171"/>
      <w:r>
        <w:rPr>
          <w:rFonts w:hint="eastAsia"/>
        </w:rPr>
        <w:t>要件</w:t>
      </w:r>
      <w:r w:rsidR="00694F2A">
        <w:rPr>
          <w:rFonts w:hint="eastAsia"/>
        </w:rPr>
        <w:t>定義</w:t>
      </w:r>
      <w:bookmarkEnd w:id="6"/>
    </w:p>
    <w:p w14:paraId="04863ED4" w14:textId="77777777" w:rsidR="00CF3DF4" w:rsidRPr="00CF3DF4" w:rsidRDefault="00CF3DF4" w:rsidP="00CF3DF4">
      <w:pPr>
        <w:pStyle w:val="a9"/>
        <w:ind w:firstLine="283"/>
      </w:pPr>
      <w:r>
        <w:rPr>
          <w:rFonts w:hint="eastAsia"/>
        </w:rPr>
        <w:t>本件の具体的な処理要件を定義する。</w:t>
      </w:r>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351A63CE" w:rsidR="004256DD" w:rsidRDefault="00544392" w:rsidP="004256DD">
      <w:pPr>
        <w:pStyle w:val="affff6"/>
        <w:keepNext/>
        <w:widowControl/>
        <w:ind w:left="447" w:hanging="298"/>
      </w:pPr>
      <w:r>
        <w:rPr>
          <w:rFonts w:hint="eastAsia"/>
        </w:rPr>
        <w:t>プログラミング構造上、リソースアクセス時のロック</w:t>
      </w:r>
      <w:r w:rsidR="00C5262D">
        <w:rPr>
          <w:rFonts w:hint="eastAsia"/>
        </w:rPr>
        <w:t>解放</w:t>
      </w:r>
      <w:r>
        <w:rPr>
          <w:rFonts w:hint="eastAsia"/>
        </w:rPr>
        <w:t>は自動的に</w:t>
      </w:r>
      <w:r w:rsidR="004B5B4E">
        <w:rPr>
          <w:rFonts w:hint="eastAsia"/>
        </w:rPr>
        <w:t>行われる</w:t>
      </w:r>
      <w:r>
        <w:rPr>
          <w:rFonts w:hint="eastAsia"/>
        </w:rPr>
        <w:t>。</w:t>
      </w:r>
    </w:p>
    <w:p w14:paraId="1E6C783C" w14:textId="68CAB51B"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sidR="00711A52">
        <w:rPr>
          <w:rFonts w:hint="eastAsia"/>
        </w:rPr>
        <w:t>」と同様に、デストラクタでロック解放</w:t>
      </w:r>
      <w:r>
        <w:rPr>
          <w:rFonts w:hint="eastAsia"/>
        </w:rPr>
        <w:t>する仕組みとする。</w:t>
      </w:r>
    </w:p>
    <w:p w14:paraId="2BA1A15A" w14:textId="73FF80CE"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w:t>
      </w:r>
      <w:r w:rsidR="00711A52">
        <w:rPr>
          <w:rFonts w:hint="eastAsia"/>
        </w:rPr>
        <w:t>解放</w:t>
      </w:r>
      <w:r>
        <w:rPr>
          <w:rFonts w:hint="eastAsia"/>
        </w:rPr>
        <w:t>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4B73F2B9"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711A52">
        <w:rPr>
          <w:rFonts w:hint="eastAsia"/>
        </w:rPr>
        <w:t>があっても確実にロック解放</w:t>
      </w:r>
      <w:r w:rsidR="009103C3">
        <w:rPr>
          <w:rFonts w:hint="eastAsia"/>
        </w:rPr>
        <w:t>される</w:t>
      </w:r>
      <w:r>
        <w:rPr>
          <w:rFonts w:hint="eastAsia"/>
        </w:rPr>
        <w:t>。</w:t>
      </w:r>
    </w:p>
    <w:p w14:paraId="533F0429" w14:textId="34E4E722" w:rsidR="004256DD" w:rsidRDefault="004256DD" w:rsidP="004256DD">
      <w:pPr>
        <w:pStyle w:val="a1"/>
      </w:pPr>
      <w:r>
        <w:rPr>
          <w:rFonts w:hint="eastAsia"/>
        </w:rPr>
        <w:t>明示的なロック</w:t>
      </w:r>
      <w:r w:rsidR="00711A52">
        <w:rPr>
          <w:rFonts w:hint="eastAsia"/>
        </w:rPr>
        <w:t>解放</w:t>
      </w:r>
      <w:r>
        <w:rPr>
          <w:rFonts w:hint="eastAsia"/>
        </w:rPr>
        <w:t>も可能。その場合、デストラクタ</w:t>
      </w:r>
      <w:r w:rsidR="009103C3">
        <w:rPr>
          <w:rFonts w:hint="eastAsia"/>
        </w:rPr>
        <w:t>では</w:t>
      </w:r>
      <w:r>
        <w:rPr>
          <w:rFonts w:hint="eastAsia"/>
        </w:rPr>
        <w:t>ロック</w:t>
      </w:r>
      <w:r w:rsidR="00711A52">
        <w:rPr>
          <w:rFonts w:hint="eastAsia"/>
        </w:rPr>
        <w:t>解放</w:t>
      </w:r>
      <w:r w:rsidR="009103C3">
        <w:rPr>
          <w:rFonts w:hint="eastAsia"/>
        </w:rPr>
        <w:t>し</w:t>
      </w:r>
      <w:r>
        <w:rPr>
          <w:rFonts w:hint="eastAsia"/>
        </w:rPr>
        <w:t>ない。</w:t>
      </w:r>
    </w:p>
    <w:p w14:paraId="603B8B5E" w14:textId="77777777" w:rsidR="00C5262D" w:rsidRDefault="00C5262D" w:rsidP="004256DD">
      <w:pPr>
        <w:pStyle w:val="affff6"/>
        <w:keepNext/>
        <w:widowControl/>
        <w:ind w:left="447" w:hanging="298"/>
      </w:pPr>
      <w:r>
        <w:rPr>
          <w:rFonts w:hint="eastAsia"/>
        </w:rPr>
        <w:t>複数の処理が同時にリソースの読み込みを行うことを</w:t>
      </w:r>
      <w:r w:rsidR="009103C3">
        <w:rPr>
          <w:rFonts w:hint="eastAsia"/>
        </w:rPr>
        <w:t>可能と</w:t>
      </w:r>
      <w:r>
        <w:rPr>
          <w:rFonts w:hint="eastAsia"/>
        </w:rPr>
        <w:t>する。</w:t>
      </w:r>
    </w:p>
    <w:p w14:paraId="21899A1E" w14:textId="28A85BC7" w:rsidR="00C5262D" w:rsidRDefault="00C5262D" w:rsidP="00C5262D">
      <w:pPr>
        <w:pStyle w:val="a1"/>
      </w:pPr>
      <w:r>
        <w:rPr>
          <w:rFonts w:hint="eastAsia"/>
        </w:rPr>
        <w:t>リソースアクセス処理の多くは、読み取り専用で更新を必要としない。</w:t>
      </w:r>
    </w:p>
    <w:p w14:paraId="69AF2086" w14:textId="77777777" w:rsidR="00C5262D" w:rsidRDefault="00C5262D" w:rsidP="004256DD">
      <w:pPr>
        <w:pStyle w:val="affff6"/>
        <w:keepNext/>
        <w:widowControl/>
        <w:ind w:left="447" w:hanging="298"/>
      </w:pPr>
      <w:r>
        <w:rPr>
          <w:rFonts w:hint="eastAsia"/>
        </w:rPr>
        <w:t>リソースの</w:t>
      </w:r>
      <w:r w:rsidR="009103C3">
        <w:rPr>
          <w:rFonts w:hint="eastAsia"/>
        </w:rPr>
        <w:t>書き込み・破棄</w:t>
      </w:r>
      <w:r>
        <w:rPr>
          <w:rFonts w:hint="eastAsia"/>
        </w:rPr>
        <w:t>は、同時に行われる全てのリソースアクセス処理をブロックする。</w:t>
      </w:r>
    </w:p>
    <w:p w14:paraId="65FD5BE4" w14:textId="3BB7A062" w:rsidR="00C5262D" w:rsidRDefault="00C5262D" w:rsidP="00C5262D">
      <w:pPr>
        <w:pStyle w:val="a1"/>
      </w:pPr>
      <w:r>
        <w:rPr>
          <w:rFonts w:hint="eastAsia"/>
        </w:rPr>
        <w:t>読み込みも書き込みもブロックする。書き込み時は一切同時アクセスできない。</w:t>
      </w:r>
    </w:p>
    <w:p w14:paraId="4753F2AB" w14:textId="656A9737" w:rsidR="004256DD" w:rsidRDefault="00C5262D" w:rsidP="004256DD">
      <w:pPr>
        <w:pStyle w:val="affff6"/>
        <w:keepNext/>
        <w:widowControl/>
        <w:ind w:left="447" w:hanging="298"/>
      </w:pPr>
      <w:r>
        <w:rPr>
          <w:rFonts w:hint="eastAsia"/>
        </w:rPr>
        <w:t>上記のロックを実現するために、</w:t>
      </w:r>
      <w:r w:rsidR="007818CA">
        <w:rPr>
          <w:rFonts w:hint="eastAsia"/>
        </w:rPr>
        <w:t>リード・ライトロック</w:t>
      </w:r>
      <w:r>
        <w:rPr>
          <w:rFonts w:hint="eastAsia"/>
        </w:rPr>
        <w:t>機構</w:t>
      </w:r>
      <w:r w:rsidR="007818CA">
        <w:rPr>
          <w:rFonts w:hint="eastAsia"/>
        </w:rPr>
        <w:t>を用い</w:t>
      </w:r>
      <w:r w:rsidR="004256DD">
        <w:rPr>
          <w:rFonts w:hint="eastAsia"/>
        </w:rPr>
        <w:t>る。</w:t>
      </w:r>
    </w:p>
    <w:p w14:paraId="4F689A0C" w14:textId="77777777" w:rsidR="00C5262D" w:rsidRDefault="007818CA" w:rsidP="004256DD">
      <w:pPr>
        <w:pStyle w:val="a1"/>
      </w:pPr>
      <w:r>
        <w:rPr>
          <w:rFonts w:hint="eastAsia"/>
        </w:rPr>
        <w:t>リードロックは</w:t>
      </w:r>
      <w:r w:rsidR="004256DD">
        <w:rPr>
          <w:rFonts w:hint="eastAsia"/>
        </w:rPr>
        <w:t>重複してロック取得可能</w:t>
      </w:r>
      <w:r w:rsidR="00C5262D">
        <w:rPr>
          <w:rFonts w:hint="eastAsia"/>
        </w:rPr>
        <w:t>。</w:t>
      </w:r>
    </w:p>
    <w:p w14:paraId="477DEC34" w14:textId="0B37FCA6" w:rsidR="00544392" w:rsidRDefault="00C5262D" w:rsidP="004256DD">
      <w:pPr>
        <w:pStyle w:val="a1"/>
      </w:pPr>
      <w:r>
        <w:rPr>
          <w:rFonts w:hint="eastAsia"/>
        </w:rPr>
        <w:t>リードロック中は</w:t>
      </w:r>
      <w:r w:rsidR="004256DD">
        <w:rPr>
          <w:rFonts w:hint="eastAsia"/>
        </w:rPr>
        <w:t>ライトロック</w:t>
      </w:r>
      <w:r>
        <w:rPr>
          <w:rFonts w:hint="eastAsia"/>
        </w:rPr>
        <w:t>取得</w:t>
      </w:r>
      <w:r w:rsidR="004256DD">
        <w:rPr>
          <w:rFonts w:hint="eastAsia"/>
        </w:rPr>
        <w:t>をブロックする。</w:t>
      </w:r>
    </w:p>
    <w:p w14:paraId="7A0CE001" w14:textId="5AF36761" w:rsidR="004256DD" w:rsidRDefault="004256DD" w:rsidP="004256DD">
      <w:pPr>
        <w:pStyle w:val="a1"/>
      </w:pPr>
      <w:r>
        <w:t>ライトロック</w:t>
      </w:r>
      <w:r w:rsidR="00C5262D">
        <w:rPr>
          <w:rFonts w:hint="eastAsia"/>
        </w:rPr>
        <w:t>中</w:t>
      </w:r>
      <w:r>
        <w:t>は全てのロック</w:t>
      </w:r>
      <w:r w:rsidR="00C5262D">
        <w:t>取得</w:t>
      </w:r>
      <w:r>
        <w:t>をブロックする。</w:t>
      </w:r>
    </w:p>
    <w:p w14:paraId="69150FE9" w14:textId="43D8B185" w:rsidR="00C5262D" w:rsidRDefault="00C5262D" w:rsidP="00544392">
      <w:pPr>
        <w:pStyle w:val="affff6"/>
        <w:ind w:left="447" w:hanging="298"/>
      </w:pPr>
      <w:r>
        <w:t>リード・ライトロックは、個々のリソース個別に対して行うことを可能とする。</w:t>
      </w:r>
    </w:p>
    <w:p w14:paraId="6B1F086A" w14:textId="6D620758" w:rsidR="00C5262D" w:rsidRDefault="00C5262D" w:rsidP="00C5262D">
      <w:pPr>
        <w:pStyle w:val="a1"/>
      </w:pPr>
      <w:r>
        <w:t>何千という大量のロックオブジェクトを扱うことを可能とする。</w:t>
      </w:r>
    </w:p>
    <w:p w14:paraId="64C0A152" w14:textId="37AAE96F" w:rsidR="00C5262D" w:rsidRDefault="00C5262D" w:rsidP="00C5262D">
      <w:pPr>
        <w:pStyle w:val="a1"/>
      </w:pPr>
      <w:r>
        <w:t>そのため、</w:t>
      </w:r>
      <w:r>
        <w:t>OS</w:t>
      </w:r>
      <w:r>
        <w:t>が（ハンドルを発行して）管理するような同期オブジェクトは用いない。</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71139E15" w:rsidR="00694F2A" w:rsidRDefault="00694F2A" w:rsidP="001E361F">
      <w:pPr>
        <w:pStyle w:val="affff6"/>
        <w:keepNext/>
        <w:widowControl/>
        <w:ind w:left="447" w:hanging="298"/>
      </w:pPr>
      <w:r>
        <w:rPr>
          <w:rFonts w:hint="eastAsia"/>
        </w:rPr>
        <w:t>メイン</w:t>
      </w:r>
      <w:r w:rsidR="00C90C4D">
        <w:rPr>
          <w:rFonts w:hint="eastAsia"/>
        </w:rPr>
        <w:t>スレッド（メインループ）</w:t>
      </w:r>
      <w:r>
        <w:rPr>
          <w:rFonts w:hint="eastAsia"/>
        </w:rPr>
        <w:t>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w:t>
      </w:r>
      <w:r w:rsidR="00C90C4D">
        <w:rPr>
          <w:rFonts w:hint="eastAsia"/>
        </w:rPr>
        <w:t>スレッド</w:t>
      </w:r>
      <w:r>
        <w:rPr>
          <w:rFonts w:hint="eastAsia"/>
        </w:rPr>
        <w:t>でのリードロックを</w:t>
      </w:r>
      <w:r w:rsidR="00646747">
        <w:rPr>
          <w:rFonts w:hint="eastAsia"/>
        </w:rPr>
        <w:t>スルー</w:t>
      </w:r>
      <w:r>
        <w:rPr>
          <w:rFonts w:hint="eastAsia"/>
        </w:rPr>
        <w:t>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lastRenderedPageBreak/>
        <w:t>基本的に</w:t>
      </w:r>
      <w:r w:rsidR="001E54AA">
        <w:t>ライトロックを優先とする。</w:t>
      </w:r>
    </w:p>
    <w:p w14:paraId="0819C2D3" w14:textId="1C4174D5"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w:t>
      </w:r>
      <w:r w:rsidR="00711A52">
        <w:t>解放</w:t>
      </w:r>
      <w:r w:rsidR="004256DD">
        <w:t>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6AAE4F6C" w14:textId="0C715E55" w:rsidR="00C5262D" w:rsidRDefault="00C5262D" w:rsidP="00C5262D">
      <w:pPr>
        <w:pStyle w:val="affff6"/>
        <w:ind w:left="447" w:hanging="298"/>
      </w:pPr>
      <w:r>
        <w:t>以上のリード・ライトロック処理</w:t>
      </w:r>
      <w:r w:rsidR="00C90C4D">
        <w:t>要件</w:t>
      </w:r>
      <w:r>
        <w:t>を実現するために、独自の</w:t>
      </w:r>
      <w:r w:rsidR="00C90C4D">
        <w:t>リード・ライトロック機構を</w:t>
      </w:r>
      <w:r>
        <w:t>実装</w:t>
      </w:r>
      <w:r w:rsidR="00C90C4D">
        <w:t>する</w:t>
      </w:r>
      <w:r>
        <w:t>。</w:t>
      </w:r>
    </w:p>
    <w:p w14:paraId="15593508" w14:textId="321E755A" w:rsidR="00C90C4D" w:rsidRDefault="00C90C4D" w:rsidP="00C90C4D">
      <w:pPr>
        <w:pStyle w:val="a1"/>
      </w:pPr>
      <w:r>
        <w:t>POSIX</w:t>
      </w:r>
      <w:r>
        <w:t>スレッドライブラリにはリード・ライトロックがあるが、使用しない。</w:t>
      </w:r>
    </w:p>
    <w:p w14:paraId="5588C626" w14:textId="0BD7087C" w:rsidR="00C90C4D" w:rsidRDefault="00C90C4D" w:rsidP="00C90C4D">
      <w:pPr>
        <w:pStyle w:val="a1"/>
      </w:pPr>
      <w:r>
        <w:t>限定的な用法で用いることを前提に、回帰ロックやデッドロック検出などの安全性重視の機能は盛り込まず、パフォーマンスを最優先にした設計とする。</w:t>
      </w:r>
    </w:p>
    <w:p w14:paraId="3758C1B4" w14:textId="782298A9" w:rsidR="00BD3E3C" w:rsidRDefault="00BD3E3C" w:rsidP="00BD3E3C">
      <w:pPr>
        <w:pStyle w:val="a9"/>
        <w:keepNext/>
        <w:widowControl/>
        <w:spacing w:beforeLines="50" w:before="180"/>
        <w:ind w:firstLineChars="0" w:firstLine="0"/>
      </w:pPr>
      <w:r>
        <w:t>リード・ライトロックの動作イメージ：</w:t>
      </w:r>
    </w:p>
    <w:p w14:paraId="62478BE5" w14:textId="44269763" w:rsidR="00BD3E3C" w:rsidRDefault="0076073E" w:rsidP="00BD3E3C">
      <w:pPr>
        <w:pStyle w:val="a9"/>
        <w:ind w:firstLineChars="0" w:firstLine="0"/>
      </w:pPr>
      <w:r>
        <w:object w:dxaOrig="11026" w:dyaOrig="6241" w14:anchorId="6E2756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2.35pt;mso-position-vertical:absolute" o:ole="">
            <v:imagedata r:id="rId16" o:title="" cropbottom="4143f"/>
          </v:shape>
          <o:OLEObject Type="Embed" ProgID="Visio.Drawing.15" ShapeID="_x0000_i1025" DrawAspect="Content" ObjectID="_1453373418" r:id="rId17"/>
        </w:object>
      </w:r>
    </w:p>
    <w:p w14:paraId="7D88C4C4" w14:textId="145554E7" w:rsidR="0076073E" w:rsidRDefault="0076073E" w:rsidP="0076073E">
      <w:pPr>
        <w:pStyle w:val="a9"/>
        <w:keepNext/>
        <w:widowControl/>
        <w:spacing w:beforeLines="50" w:before="180"/>
        <w:ind w:firstLineChars="0" w:firstLine="0"/>
      </w:pPr>
      <w:r>
        <w:t>ライトロック優先動作</w:t>
      </w:r>
      <w:r w:rsidR="00646747">
        <w:t>の</w:t>
      </w:r>
      <w:r>
        <w:t>イメージ：</w:t>
      </w:r>
    </w:p>
    <w:p w14:paraId="02F19043" w14:textId="3B013B3B" w:rsidR="0076073E" w:rsidRDefault="0076073E" w:rsidP="0076073E">
      <w:pPr>
        <w:pStyle w:val="a9"/>
        <w:ind w:firstLineChars="0" w:firstLine="0"/>
      </w:pPr>
      <w:r>
        <w:object w:dxaOrig="11026" w:dyaOrig="4876" w14:anchorId="6FBD65D8">
          <v:shape id="_x0000_i1026" type="#_x0000_t75" style="width:419.35pt;height:168.2pt" o:ole="">
            <v:imagedata r:id="rId18" o:title="" cropbottom="6114f"/>
          </v:shape>
          <o:OLEObject Type="Embed" ProgID="Visio.Drawing.15" ShapeID="_x0000_i1026" DrawAspect="Content" ObjectID="_1453373419" r:id="rId19"/>
        </w:object>
      </w:r>
    </w:p>
    <w:p w14:paraId="350E0C5C" w14:textId="1E2F25DC" w:rsidR="00646747" w:rsidRDefault="00646747" w:rsidP="00646747">
      <w:pPr>
        <w:pStyle w:val="a9"/>
        <w:keepNext/>
        <w:widowControl/>
        <w:spacing w:beforeLines="50" w:before="180"/>
        <w:ind w:firstLineChars="0" w:firstLine="0"/>
      </w:pPr>
      <w:r>
        <w:rPr>
          <w:rFonts w:hint="eastAsia"/>
        </w:rPr>
        <w:lastRenderedPageBreak/>
        <w:t>メインスレッドがリードロックをスルーする</w:t>
      </w:r>
      <w:r>
        <w:t>動作</w:t>
      </w:r>
      <w:r>
        <w:t>の</w:t>
      </w:r>
      <w:r>
        <w:t>イメージ：</w:t>
      </w:r>
    </w:p>
    <w:p w14:paraId="76FCEF00" w14:textId="226CD7AF" w:rsidR="00646747" w:rsidRDefault="00646747" w:rsidP="00646747">
      <w:pPr>
        <w:pStyle w:val="a9"/>
        <w:ind w:firstLineChars="0" w:firstLine="0"/>
      </w:pPr>
      <w:r>
        <w:object w:dxaOrig="11026" w:dyaOrig="5566" w14:anchorId="6169C432">
          <v:shape id="_x0000_i1031" type="#_x0000_t75" style="width:419.35pt;height:198.7pt" o:ole="">
            <v:imagedata r:id="rId20" o:title="" cropbottom="4097f"/>
          </v:shape>
          <o:OLEObject Type="Embed" ProgID="Visio.Drawing.15" ShapeID="_x0000_i1031" DrawAspect="Content" ObjectID="_1453373420" r:id="rId21"/>
        </w:object>
      </w:r>
    </w:p>
    <w:p w14:paraId="21889076" w14:textId="77777777" w:rsidR="004D2169" w:rsidRDefault="004D2169" w:rsidP="004D2169">
      <w:pPr>
        <w:pStyle w:val="2"/>
      </w:pPr>
      <w:bookmarkStart w:id="7" w:name="_Toc379631172"/>
      <w:r>
        <w:rPr>
          <w:rFonts w:hint="eastAsia"/>
        </w:rPr>
        <w:t>クラス設計</w:t>
      </w:r>
      <w:bookmarkEnd w:id="7"/>
    </w:p>
    <w:p w14:paraId="0F1AC408" w14:textId="58072A2A" w:rsidR="004D2169" w:rsidRPr="00CF3DF4" w:rsidRDefault="004D2169" w:rsidP="004D2169">
      <w:pPr>
        <w:pStyle w:val="a9"/>
        <w:ind w:firstLine="283"/>
      </w:pPr>
      <w:r>
        <w:rPr>
          <w:rFonts w:hint="eastAsia"/>
        </w:rPr>
        <w:t>要件定義に基づいて、リード・ライトロックのクラスを設計する。</w:t>
      </w:r>
    </w:p>
    <w:p w14:paraId="33F2E650" w14:textId="0FD5D91F" w:rsidR="000315F2" w:rsidRDefault="00F06B84" w:rsidP="000315F2">
      <w:pPr>
        <w:pStyle w:val="a9"/>
        <w:keepNext/>
        <w:widowControl/>
        <w:spacing w:beforeLines="50" w:before="180"/>
        <w:ind w:firstLineChars="0" w:firstLine="0"/>
      </w:pPr>
      <w:r>
        <w:t>リード・ライトロッククラスの</w:t>
      </w:r>
      <w:r w:rsidR="000315F2">
        <w:t>クラス図</w:t>
      </w:r>
      <w:r w:rsidR="000315F2">
        <w:rPr>
          <w:rFonts w:hint="eastAsia"/>
        </w:rPr>
        <w:t>:</w:t>
      </w:r>
    </w:p>
    <w:p w14:paraId="1417A5E9" w14:textId="52A8955A" w:rsidR="000315F2" w:rsidRDefault="00711A52" w:rsidP="000315F2">
      <w:pPr>
        <w:pStyle w:val="a9"/>
        <w:ind w:firstLineChars="0" w:firstLine="0"/>
      </w:pPr>
      <w:r>
        <w:object w:dxaOrig="16441" w:dyaOrig="9676" w14:anchorId="579E1BD6">
          <v:shape id="_x0000_i1027" type="#_x0000_t75" style="width:396.85pt;height:233.3pt" o:ole="">
            <v:imagedata r:id="rId22" o:title=""/>
          </v:shape>
          <o:OLEObject Type="Embed" ProgID="Visio.Drawing.15" ShapeID="_x0000_i1027" DrawAspect="Content" ObjectID="_1453373421" r:id="rId23"/>
        </w:object>
      </w:r>
    </w:p>
    <w:p w14:paraId="152F174B" w14:textId="77822EE0" w:rsidR="004D2169" w:rsidRDefault="007B712A" w:rsidP="004D2169">
      <w:pPr>
        <w:pStyle w:val="2"/>
      </w:pPr>
      <w:bookmarkStart w:id="8" w:name="_Toc379631173"/>
      <w:r>
        <w:rPr>
          <w:rFonts w:hint="eastAsia"/>
        </w:rPr>
        <w:t>プログラミング</w:t>
      </w:r>
      <w:r w:rsidR="004D2169">
        <w:rPr>
          <w:rFonts w:hint="eastAsia"/>
        </w:rPr>
        <w:t>イメージ</w:t>
      </w:r>
      <w:bookmarkEnd w:id="8"/>
    </w:p>
    <w:p w14:paraId="4A9D607A" w14:textId="05EE7A44" w:rsidR="004D2169" w:rsidRPr="00CF3DF4" w:rsidRDefault="004D2169" w:rsidP="004D2169">
      <w:pPr>
        <w:pStyle w:val="a9"/>
        <w:ind w:firstLine="283"/>
      </w:pPr>
      <w:r>
        <w:rPr>
          <w:rFonts w:hint="eastAsia"/>
        </w:rPr>
        <w:t>リード・ライトロックを使用</w:t>
      </w:r>
      <w:r w:rsidR="007B712A">
        <w:rPr>
          <w:rFonts w:hint="eastAsia"/>
        </w:rPr>
        <w:t>したプログラミングの</w:t>
      </w:r>
      <w:r>
        <w:rPr>
          <w:rFonts w:hint="eastAsia"/>
        </w:rPr>
        <w:t>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lastRenderedPageBreak/>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4656C867" w:rsidR="004B5B4E" w:rsidRDefault="004B5B4E" w:rsidP="004B5B4E">
            <w:pPr>
              <w:pStyle w:val="2-"/>
            </w:pPr>
            <w:r>
              <w:tab/>
            </w:r>
            <w:r w:rsidRPr="001C6323">
              <w:rPr>
                <w:color w:val="FF0000"/>
              </w:rPr>
              <w:t>CRWLockR</w:t>
            </w:r>
            <w:r>
              <w:t xml:space="preserve"> lock(</w:t>
            </w:r>
            <w:r w:rsidR="001E54AA" w:rsidRPr="001C6323">
              <w:rPr>
                <w:color w:val="FF0000"/>
              </w:rPr>
              <w:t>s_rwlock</w:t>
            </w:r>
            <w:r>
              <w:t>);</w:t>
            </w:r>
            <w:r w:rsidR="001C6323" w:rsidRPr="001C6323">
              <w:rPr>
                <w:color w:val="00B050"/>
              </w:rPr>
              <w:t>//リードロックオブジェクト</w:t>
            </w:r>
            <w:r w:rsidR="00711A52">
              <w:rPr>
                <w:color w:val="00B050"/>
              </w:rPr>
              <w:t>（ロック取得）</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2A822664" w:rsidR="001E54AA" w:rsidRPr="001C6323" w:rsidRDefault="001E54AA" w:rsidP="00711A52">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711A52">
              <w:rPr>
                <w:color w:val="00B050"/>
              </w:rPr>
              <w:t>解放</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D429A19" w:rsidR="001C6323" w:rsidRDefault="001C6323" w:rsidP="001C6323">
            <w:pPr>
              <w:pStyle w:val="2-"/>
            </w:pPr>
            <w:r>
              <w:tab/>
            </w:r>
            <w:r w:rsidRPr="001C6323">
              <w:rPr>
                <w:color w:val="FF0000"/>
              </w:rPr>
              <w:t>CRWLock</w:t>
            </w:r>
            <w:r>
              <w:rPr>
                <w:color w:val="FF0000"/>
              </w:rPr>
              <w:t>W</w:t>
            </w:r>
            <w:r>
              <w:t xml:space="preserve"> lock(</w:t>
            </w:r>
            <w:r w:rsidRPr="001C6323">
              <w:rPr>
                <w:color w:val="FF0000"/>
              </w:rPr>
              <w:t>s_rwlock</w:t>
            </w:r>
            <w:r>
              <w:t>);</w:t>
            </w:r>
            <w:r w:rsidRPr="001C6323">
              <w:rPr>
                <w:color w:val="00B050"/>
              </w:rPr>
              <w:t>//</w:t>
            </w:r>
            <w:r>
              <w:rPr>
                <w:color w:val="00B050"/>
              </w:rPr>
              <w:t>ライトロックオブジェクト</w:t>
            </w:r>
            <w:r w:rsidR="00711A52">
              <w:rPr>
                <w:color w:val="00B050"/>
              </w:rPr>
              <w:t>（ロック取得）</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55F7AB3" w:rsidR="004256DD" w:rsidRDefault="001C6323" w:rsidP="00711A52">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00711A52">
              <w:rPr>
                <w:color w:val="00B050"/>
              </w:rPr>
              <w:t>解放</w:t>
            </w:r>
          </w:p>
        </w:tc>
      </w:tr>
    </w:tbl>
    <w:p w14:paraId="494CB9AE" w14:textId="401B816D"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w:t>
      </w:r>
      <w:r w:rsidR="00711A52">
        <w:rPr>
          <w:rFonts w:hint="eastAsia"/>
          <w:color w:val="auto"/>
        </w:rPr>
        <w:t>解放</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0BF67C30" w:rsidR="004256DD" w:rsidRDefault="004256DD" w:rsidP="001C6323">
            <w:pPr>
              <w:pStyle w:val="2-"/>
            </w:pPr>
            <w:r>
              <w:tab/>
            </w:r>
            <w:r w:rsidR="001C6323">
              <w:rPr>
                <w:rFonts w:hint="eastAsia"/>
              </w:rPr>
              <w:t>l</w:t>
            </w:r>
            <w:r>
              <w:t>ock</w:t>
            </w:r>
            <w:r w:rsidRPr="001C6323">
              <w:rPr>
                <w:color w:val="FF0000"/>
              </w:rPr>
              <w:t>.unlock()</w:t>
            </w:r>
            <w:r>
              <w:t xml:space="preserve">; </w:t>
            </w:r>
            <w:r w:rsidRPr="001C6323">
              <w:rPr>
                <w:color w:val="00B050"/>
              </w:rPr>
              <w:t>//</w:t>
            </w:r>
            <w:r w:rsidR="00711A52">
              <w:rPr>
                <w:color w:val="00B050"/>
              </w:rPr>
              <w:t>明示的なロック解放</w:t>
            </w:r>
          </w:p>
          <w:p w14:paraId="4CEEC946" w14:textId="77777777" w:rsidR="004256DD" w:rsidRDefault="004256DD" w:rsidP="001C6323">
            <w:pPr>
              <w:pStyle w:val="2-"/>
            </w:pPr>
            <w:r>
              <w:t>}</w:t>
            </w:r>
          </w:p>
          <w:p w14:paraId="7FAC5526" w14:textId="2A7AC6B4" w:rsidR="004256DD" w:rsidRDefault="004256DD" w:rsidP="00711A52">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w:t>
            </w:r>
            <w:r w:rsidR="00711A52">
              <w:rPr>
                <w:color w:val="00B050"/>
              </w:rPr>
              <w:t>解放</w:t>
            </w:r>
            <w:r w:rsidRPr="001C6323">
              <w:rPr>
                <w:color w:val="00B050"/>
              </w:rPr>
              <w:t>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lastRenderedPageBreak/>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27FB4815" w:rsidR="008E1A7D" w:rsidRDefault="008E1A7D" w:rsidP="004D2169">
      <w:pPr>
        <w:pStyle w:val="3"/>
        <w:ind w:leftChars="-6" w:left="284"/>
      </w:pPr>
      <w:bookmarkStart w:id="9" w:name="_Toc379631174"/>
      <w:r>
        <w:rPr>
          <w:rFonts w:hint="eastAsia"/>
        </w:rPr>
        <w:t>リソースマネージャを通したリソースアクセスのイメージ</w:t>
      </w:r>
      <w:bookmarkEnd w:id="9"/>
    </w:p>
    <w:p w14:paraId="64DA0CAA" w14:textId="5660F112" w:rsidR="007B41B1" w:rsidRDefault="007B41B1" w:rsidP="004D2169">
      <w:pPr>
        <w:pStyle w:val="a9"/>
        <w:spacing w:afterLines="50" w:after="180"/>
        <w:ind w:firstLine="283"/>
      </w:pPr>
      <w:r>
        <w:rPr>
          <w:rFonts w:hint="eastAsia"/>
        </w:rPr>
        <w:t>リソース一つ一つ</w:t>
      </w:r>
      <w:r w:rsidR="008E1A7D">
        <w:rPr>
          <w:rFonts w:hint="eastAsia"/>
        </w:rPr>
        <w:t>が</w:t>
      </w:r>
      <w:r w:rsidR="004D2169">
        <w:rPr>
          <w:rFonts w:hint="eastAsia"/>
        </w:rPr>
        <w:t>リード・ライトロックオブジェクトを持ち、リソースの取得と同時にリードまたはライトロックを行う。明示的にアンロックせずとも、処理ブロックを抜ける際に自動的にアンロック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7D619DCE" w:rsidR="00D9597E" w:rsidRDefault="00D9597E" w:rsidP="002368BA">
            <w:pPr>
              <w:pStyle w:val="2-"/>
              <w:rPr>
                <w:color w:val="00B050"/>
              </w:rPr>
            </w:pPr>
            <w:r>
              <w:rPr>
                <w:color w:val="00B050"/>
              </w:rPr>
              <w:tab/>
              <w:t>//</w:t>
            </w:r>
            <w:r w:rsidR="00711A52">
              <w:rPr>
                <w:color w:val="00B050"/>
              </w:rPr>
              <w:t>明示的なロック解放</w:t>
            </w:r>
          </w:p>
          <w:p w14:paraId="3B4A067B" w14:textId="7D77F262" w:rsidR="00D9597E" w:rsidRDefault="00D9597E" w:rsidP="002368BA">
            <w:pPr>
              <w:pStyle w:val="2-"/>
              <w:rPr>
                <w:color w:val="00B050"/>
              </w:rPr>
            </w:pPr>
            <w:r>
              <w:rPr>
                <w:color w:val="00B050"/>
              </w:rPr>
              <w:tab/>
              <w:t>//※</w:t>
            </w:r>
            <w:r w:rsidR="005123D6">
              <w:rPr>
                <w:color w:val="00B050"/>
              </w:rPr>
              <w:t>ロック</w:t>
            </w:r>
            <w:r w:rsidR="00711A52">
              <w:rPr>
                <w:color w:val="00B050"/>
              </w:rPr>
              <w:t>解放</w:t>
            </w:r>
            <w:r w:rsidR="005123D6">
              <w:rPr>
                <w:color w:val="00B050"/>
              </w:rPr>
              <w:t>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19F2EF40" w:rsidR="00353205" w:rsidRDefault="00D9597E" w:rsidP="002368BA">
            <w:pPr>
              <w:pStyle w:val="2-"/>
              <w:rPr>
                <w:color w:val="00B050"/>
              </w:rPr>
            </w:pPr>
            <w:r>
              <w:rPr>
                <w:color w:val="00B050"/>
              </w:rPr>
              <w:t>//明示的なロック</w:t>
            </w:r>
            <w:r w:rsidR="00711A52">
              <w:rPr>
                <w:color w:val="00B050"/>
              </w:rPr>
              <w:t>解放</w:t>
            </w:r>
            <w:r>
              <w:rPr>
                <w:color w:val="00B050"/>
              </w:rPr>
              <w:t>がなかった場合、処理ブロック終了時に自動的にロック</w:t>
            </w:r>
            <w:r w:rsidR="00711A52">
              <w:rPr>
                <w:color w:val="00B050"/>
              </w:rPr>
              <w:t>解放</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5F2A56C8" w:rsidR="006849C6" w:rsidRDefault="005269DE" w:rsidP="006849C6">
      <w:pPr>
        <w:pStyle w:val="1"/>
      </w:pPr>
      <w:bookmarkStart w:id="10" w:name="_Toc379631175"/>
      <w:r>
        <w:rPr>
          <w:rFonts w:hint="eastAsia"/>
        </w:rPr>
        <w:lastRenderedPageBreak/>
        <w:t>【</w:t>
      </w:r>
      <w:r w:rsidR="004D2169">
        <w:rPr>
          <w:rFonts w:hint="eastAsia"/>
        </w:rPr>
        <w:t>要件</w:t>
      </w:r>
      <w:r>
        <w:rPr>
          <w:rFonts w:hint="eastAsia"/>
        </w:rPr>
        <w:t>】</w:t>
      </w:r>
      <w:r w:rsidR="002368BA">
        <w:rPr>
          <w:rFonts w:hint="eastAsia"/>
        </w:rPr>
        <w:t>マルチスレッドで利用する</w:t>
      </w:r>
      <w:r w:rsidR="000315F2">
        <w:rPr>
          <w:rFonts w:hint="eastAsia"/>
        </w:rPr>
        <w:t>共通処理</w:t>
      </w:r>
      <w:r>
        <w:rPr>
          <w:rFonts w:hint="eastAsia"/>
        </w:rPr>
        <w:t>の最適化</w:t>
      </w:r>
      <w:bookmarkEnd w:id="10"/>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11" w:name="_Toc379631176"/>
      <w:r>
        <w:rPr>
          <w:rFonts w:hint="eastAsia"/>
        </w:rPr>
        <w:t>スレッドセーフなシングルトンパターンの活用</w:t>
      </w:r>
      <w:bookmarkEnd w:id="11"/>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12" w:name="_Toc379631177"/>
      <w:r>
        <w:rPr>
          <w:rFonts w:hint="eastAsia"/>
        </w:rPr>
        <w:t>要件定義</w:t>
      </w:r>
      <w:bookmarkEnd w:id="12"/>
    </w:p>
    <w:p w14:paraId="5B210CD4" w14:textId="48C36233" w:rsidR="00CF3DF4" w:rsidRPr="00CF3DF4" w:rsidRDefault="00CF3DF4" w:rsidP="00CF3DF4">
      <w:pPr>
        <w:pStyle w:val="a9"/>
        <w:ind w:firstLine="283"/>
      </w:pPr>
      <w:r>
        <w:rPr>
          <w:rFonts w:hint="eastAsia"/>
        </w:rPr>
        <w:t>本件の具体的な処理要件を定義する。</w:t>
      </w:r>
    </w:p>
    <w:p w14:paraId="7D79B9EF" w14:textId="798FAF77" w:rsidR="000315F2" w:rsidRDefault="000315F2" w:rsidP="000315F2">
      <w:pPr>
        <w:pStyle w:val="affff6"/>
        <w:ind w:left="447" w:hanging="298"/>
      </w:pPr>
      <w:r>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lastRenderedPageBreak/>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6078DFDE" w14:textId="47219B4C" w:rsidR="00CF3DF4" w:rsidRDefault="00CF3DF4" w:rsidP="00CF3DF4">
      <w:pPr>
        <w:pStyle w:val="2"/>
      </w:pPr>
      <w:bookmarkStart w:id="13" w:name="_Toc379631178"/>
      <w:r>
        <w:rPr>
          <w:rFonts w:hint="eastAsia"/>
        </w:rPr>
        <w:t>クラス設計</w:t>
      </w:r>
      <w:bookmarkEnd w:id="13"/>
    </w:p>
    <w:p w14:paraId="18314348" w14:textId="2A9B9A3F" w:rsidR="00CF3DF4" w:rsidRPr="00CF3DF4" w:rsidRDefault="00CF3DF4" w:rsidP="007B712A">
      <w:pPr>
        <w:pStyle w:val="a9"/>
        <w:keepNext/>
        <w:widowControl/>
        <w:ind w:firstLine="283"/>
      </w:pPr>
      <w:r>
        <w:rPr>
          <w:rFonts w:hint="eastAsia"/>
        </w:rPr>
        <w:t>要件</w:t>
      </w:r>
      <w:r w:rsidR="008133C3">
        <w:rPr>
          <w:rFonts w:hint="eastAsia"/>
        </w:rPr>
        <w:t>定義</w:t>
      </w:r>
      <w:r>
        <w:rPr>
          <w:rFonts w:hint="eastAsia"/>
        </w:rPr>
        <w:t>に基づいて、クラスを設計する。</w:t>
      </w:r>
    </w:p>
    <w:p w14:paraId="2D8CE1BA" w14:textId="0D75EB11" w:rsidR="00F06B84" w:rsidRDefault="00F06B84" w:rsidP="008133C3">
      <w:pPr>
        <w:pStyle w:val="a9"/>
        <w:keepNext/>
        <w:widowControl/>
        <w:ind w:firstLine="283"/>
      </w:pPr>
      <w:r>
        <w:rPr>
          <w:rFonts w:hint="eastAsia"/>
        </w:rPr>
        <w:t>まずは一般的なシングルトンパター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8" type="#_x0000_t75" style="width:340.4pt;height:59.35pt" o:ole="">
            <v:imagedata r:id="rId24" o:title=""/>
          </v:shape>
          <o:OLEObject Type="Embed" ProgID="Visio.Drawing.15" ShapeID="_x0000_i1028" DrawAspect="Content" ObjectID="_1453373422" r:id="rId25"/>
        </w:object>
      </w:r>
    </w:p>
    <w:p w14:paraId="3E89DE5A" w14:textId="73F22569" w:rsidR="004D2169" w:rsidRDefault="004D2169" w:rsidP="00123A5A">
      <w:pPr>
        <w:pStyle w:val="a9"/>
        <w:keepNext/>
        <w:widowControl/>
        <w:spacing w:beforeLines="50" w:before="180"/>
        <w:ind w:firstLine="283"/>
      </w:pPr>
      <w:r>
        <w:rPr>
          <w:rFonts w:hint="eastAsia"/>
        </w:rPr>
        <w:lastRenderedPageBreak/>
        <w:t>シングルトン</w:t>
      </w:r>
      <w:r w:rsidR="008133C3">
        <w:rPr>
          <w:rFonts w:hint="eastAsia"/>
        </w:rPr>
        <w:t>を</w:t>
      </w:r>
      <w:r>
        <w:rPr>
          <w:rFonts w:hint="eastAsia"/>
        </w:rPr>
        <w:t>より使い易くするために、プロキシーパターンと組み合わせたテンプレートクラスを設計する。</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9" type="#_x0000_t75" style="width:419.35pt;height:343.85pt" o:ole="">
            <v:imagedata r:id="rId26" o:title=""/>
          </v:shape>
          <o:OLEObject Type="Embed" ProgID="Visio.Drawing.15" ShapeID="_x0000_i1029" DrawAspect="Content" ObjectID="_1453373423" r:id="rId27"/>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lastRenderedPageBreak/>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30" type="#_x0000_t75" style="width:467.7pt;height:361.75pt" o:ole="">
            <v:imagedata r:id="rId28" o:title=""/>
          </v:shape>
          <o:OLEObject Type="Embed" ProgID="Visio.Drawing.15" ShapeID="_x0000_i1030" DrawAspect="Content" ObjectID="_1453373424" r:id="rId29"/>
        </w:object>
      </w:r>
    </w:p>
    <w:p w14:paraId="4736D454" w14:textId="77777777" w:rsidR="007B712A" w:rsidRDefault="007B712A" w:rsidP="007B712A">
      <w:pPr>
        <w:pStyle w:val="2"/>
      </w:pPr>
      <w:bookmarkStart w:id="14" w:name="_Toc379631179"/>
      <w:r>
        <w:rPr>
          <w:rFonts w:hint="eastAsia"/>
        </w:rPr>
        <w:t>プログラミングイメージ</w:t>
      </w:r>
      <w:bookmarkEnd w:id="14"/>
    </w:p>
    <w:p w14:paraId="1D7C6A8B" w14:textId="4495D9FA" w:rsidR="007B712A" w:rsidRPr="00CF3DF4" w:rsidRDefault="007B712A" w:rsidP="007B712A">
      <w:pPr>
        <w:pStyle w:val="a9"/>
        <w:ind w:firstLine="283"/>
      </w:pPr>
      <w:r>
        <w:rPr>
          <w:rFonts w:hint="eastAsia"/>
        </w:rPr>
        <w:t>シングルトンを使用したプログラミングの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lastRenderedPageBreak/>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lastRenderedPageBreak/>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5" w:name="_Toc379631180"/>
      <w:r>
        <w:rPr>
          <w:rFonts w:hint="eastAsia"/>
        </w:rPr>
        <w:lastRenderedPageBreak/>
        <w:t>処理実装サンプル</w:t>
      </w:r>
      <w:bookmarkEnd w:id="15"/>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t>かなり長いが、</w:t>
      </w:r>
      <w:r>
        <w:rPr>
          <w:rFonts w:hint="eastAsia"/>
        </w:rPr>
        <w:t xml:space="preserve">Visual C++ 2013 </w:t>
      </w:r>
      <w:r>
        <w:rPr>
          <w:rFonts w:hint="eastAsia"/>
        </w:rPr>
        <w:t>で完全に動作する状態である。</w:t>
      </w:r>
    </w:p>
    <w:p w14:paraId="1EBDBE47" w14:textId="07F107FA" w:rsidR="00B364BC" w:rsidRDefault="00B364BC" w:rsidP="00B364BC">
      <w:pPr>
        <w:pStyle w:val="a8"/>
        <w:spacing w:beforeLines="50" w:before="180"/>
        <w:ind w:firstLine="283"/>
      </w:pPr>
      <w:r>
        <w:rPr>
          <w:rFonts w:hint="eastAsia"/>
        </w:rPr>
        <w:t>C</w:t>
      </w:r>
      <w:r>
        <w:t>++1</w:t>
      </w:r>
      <w:r>
        <w:rPr>
          <w:rFonts w:hint="eastAsia"/>
        </w:rPr>
        <w:t>1</w:t>
      </w:r>
      <w:r>
        <w:rPr>
          <w:rFonts w:hint="eastAsia"/>
        </w:rPr>
        <w:t>の</w:t>
      </w:r>
      <w:r w:rsidR="007B712A">
        <w:rPr>
          <w:rFonts w:hint="eastAsia"/>
        </w:rPr>
        <w:t>仕様に依存したコードである</w:t>
      </w:r>
      <w:r>
        <w:rPr>
          <w:rFonts w:hint="eastAsia"/>
        </w:rPr>
        <w:t>。</w:t>
      </w:r>
    </w:p>
    <w:p w14:paraId="34703B33" w14:textId="25BEE8F2"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r w:rsidR="00F20E94">
        <w:rPr>
          <w:rFonts w:hint="eastAsia"/>
        </w:rPr>
        <w:t>CallOnce</w:t>
      </w:r>
      <w:r w:rsidR="00A95051">
        <w:rPr>
          <w:rFonts w:hint="eastAsia"/>
        </w:rPr>
        <w:t>）</w:t>
      </w:r>
      <w:r w:rsidR="00F20E94">
        <w:rPr>
          <w:rFonts w:hint="eastAsia"/>
        </w:rPr>
        <w:t>、</w:t>
      </w:r>
      <w:r>
        <w:t>ラムダ式、可変長テンプレート</w:t>
      </w:r>
      <w:r w:rsidR="007B712A">
        <w:t>引数</w:t>
      </w:r>
      <w:r>
        <w:t>、</w:t>
      </w:r>
      <w:r>
        <w:rPr>
          <w:rFonts w:hint="eastAsia"/>
        </w:rPr>
        <w:t xml:space="preserve">static_assert </w:t>
      </w:r>
      <w:r>
        <w:t>を使用している。</w:t>
      </w:r>
      <w:r w:rsidR="00B91BE2">
        <w:t>サンプルプログラム中でこれらを使用している箇所は赤字で表記する。</w:t>
      </w:r>
      <w:r w:rsidR="007B712A">
        <w:t>ほか、有効なプログラミングテクニックの説明も随所に記載している。</w:t>
      </w:r>
    </w:p>
    <w:p w14:paraId="7F620AC4" w14:textId="0BFAFF1C" w:rsidR="00B364BC" w:rsidRDefault="00B364BC" w:rsidP="00B364BC">
      <w:pPr>
        <w:pStyle w:val="2"/>
      </w:pPr>
      <w:bookmarkStart w:id="16" w:name="_Toc379631181"/>
      <w:r>
        <w:rPr>
          <w:rFonts w:hint="eastAsia"/>
        </w:rPr>
        <w:t>準備①：</w:t>
      </w:r>
      <w:r w:rsidR="00A95051">
        <w:rPr>
          <w:rFonts w:hint="eastAsia"/>
        </w:rPr>
        <w:t>インクルードファイルと</w:t>
      </w:r>
      <w:r>
        <w:rPr>
          <w:rFonts w:hint="eastAsia"/>
        </w:rPr>
        <w:t>基本マクロ</w:t>
      </w:r>
      <w:bookmarkEnd w:id="16"/>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lastRenderedPageBreak/>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7" w:name="_Toc379631182"/>
      <w:r>
        <w:rPr>
          <w:rFonts w:hint="eastAsia"/>
        </w:rPr>
        <w:lastRenderedPageBreak/>
        <w:t>準備②：スレッド</w:t>
      </w:r>
      <w:r>
        <w:rPr>
          <w:rFonts w:hint="eastAsia"/>
        </w:rPr>
        <w:t>ID</w:t>
      </w:r>
      <w:r w:rsidR="0006043A">
        <w:rPr>
          <w:rFonts w:hint="eastAsia"/>
        </w:rPr>
        <w:t>クラス</w:t>
      </w:r>
      <w:bookmarkEnd w:id="17"/>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lastRenderedPageBreak/>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46078E49" w14:textId="173DB8AD" w:rsidR="00C64F9B" w:rsidRDefault="00C64F9B" w:rsidP="00C64F9B">
      <w:pPr>
        <w:pStyle w:val="2"/>
      </w:pPr>
      <w:bookmarkStart w:id="18" w:name="_Toc379631183"/>
      <w:r>
        <w:rPr>
          <w:rFonts w:hint="eastAsia"/>
        </w:rPr>
        <w:lastRenderedPageBreak/>
        <w:t>準備③：軽量スピンロッククラス</w:t>
      </w:r>
      <w:bookmarkEnd w:id="18"/>
    </w:p>
    <w:p w14:paraId="2AEA5785" w14:textId="21BB9F60" w:rsidR="00C64F9B" w:rsidRDefault="00C64F9B" w:rsidP="00C64F9B">
      <w:pPr>
        <w:pStyle w:val="a8"/>
        <w:ind w:firstLine="283"/>
      </w:pPr>
      <w:r>
        <w:rPr>
          <w:rFonts w:hint="eastAsia"/>
        </w:rPr>
        <w:t>「</w:t>
      </w:r>
      <w:r w:rsidRPr="00C64F9B">
        <w:rPr>
          <w:rFonts w:ascii="ＭＳ ゴシック" w:hAnsi="ＭＳ ゴシック"/>
          <w:color w:val="0070C0"/>
        </w:rPr>
        <w:t>s</w:t>
      </w:r>
      <w:r w:rsidRPr="00C64F9B">
        <w:rPr>
          <w:rFonts w:ascii="ＭＳ ゴシック" w:hAnsi="ＭＳ ゴシック" w:hint="eastAsia"/>
          <w:color w:val="0070C0"/>
        </w:rPr>
        <w:t>td:</w:t>
      </w:r>
      <w:r w:rsidRPr="00C64F9B">
        <w:rPr>
          <w:rFonts w:ascii="ＭＳ ゴシック" w:hAnsi="ＭＳ ゴシック"/>
          <w:color w:val="0070C0"/>
        </w:rPr>
        <w:t>:atomic_flag</w:t>
      </w:r>
      <w:r>
        <w:rPr>
          <w:rFonts w:hint="eastAsia"/>
        </w:rPr>
        <w:t>」を利用した軽量なスピンロッククラスを用意する。</w:t>
      </w:r>
    </w:p>
    <w:p w14:paraId="7B2C4A5A" w14:textId="6C37598D" w:rsidR="00C64F9B" w:rsidRPr="0006043A" w:rsidRDefault="00C64F9B" w:rsidP="00C64F9B">
      <w:pPr>
        <w:pStyle w:val="2-"/>
        <w:keepNext/>
        <w:widowControl/>
        <w:spacing w:beforeLines="50" w:before="180"/>
        <w:rPr>
          <w:b/>
          <w:color w:val="auto"/>
        </w:rPr>
      </w:pPr>
      <w:r w:rsidRPr="0006043A">
        <w:rPr>
          <w:rFonts w:hint="eastAsia"/>
          <w:b/>
          <w:color w:val="auto"/>
        </w:rPr>
        <w:lastRenderedPageBreak/>
        <w:t>【</w:t>
      </w:r>
      <w:r>
        <w:rPr>
          <w:rFonts w:hint="eastAsia"/>
          <w:b/>
          <w:color w:val="auto"/>
        </w:rPr>
        <w:t>軽量スピン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64F9B" w14:paraId="67BBCDD4" w14:textId="77777777" w:rsidTr="00C64F9B">
        <w:tc>
          <w:tcPr>
            <w:tcW w:w="8494" w:type="dxa"/>
          </w:tcPr>
          <w:p w14:paraId="4AE062C7" w14:textId="77777777" w:rsidR="00DD1BE7" w:rsidRPr="00DD1BE7" w:rsidRDefault="00DD1BE7" w:rsidP="00DD1BE7">
            <w:pPr>
              <w:pStyle w:val="2-"/>
              <w:rPr>
                <w:color w:val="00B050"/>
              </w:rPr>
            </w:pPr>
            <w:r w:rsidRPr="00DD1BE7">
              <w:rPr>
                <w:color w:val="00B050"/>
              </w:rPr>
              <w:t>//--------------------------------------------------------------------------------</w:t>
            </w:r>
          </w:p>
          <w:p w14:paraId="1D3A4FCD" w14:textId="77777777" w:rsidR="00DD1BE7" w:rsidRPr="00DD1BE7" w:rsidRDefault="00DD1BE7" w:rsidP="00DD1BE7">
            <w:pPr>
              <w:pStyle w:val="2-"/>
              <w:rPr>
                <w:color w:val="00B050"/>
              </w:rPr>
            </w:pPr>
            <w:r w:rsidRPr="00DD1BE7">
              <w:rPr>
                <w:rFonts w:hint="eastAsia"/>
                <w:color w:val="00B050"/>
              </w:rPr>
              <w:t>//軽量スピンロック</w:t>
            </w:r>
          </w:p>
          <w:p w14:paraId="61142757" w14:textId="77777777" w:rsidR="00DD1BE7" w:rsidRPr="00DD1BE7" w:rsidRDefault="00DD1BE7" w:rsidP="00DD1BE7">
            <w:pPr>
              <w:pStyle w:val="2-"/>
              <w:rPr>
                <w:color w:val="00B050"/>
              </w:rPr>
            </w:pPr>
          </w:p>
          <w:p w14:paraId="5D361377" w14:textId="77777777" w:rsidR="00DD1BE7" w:rsidRPr="00DD1BE7" w:rsidRDefault="00DD1BE7" w:rsidP="00DD1BE7">
            <w:pPr>
              <w:pStyle w:val="2-"/>
              <w:rPr>
                <w:color w:val="00B050"/>
              </w:rPr>
            </w:pPr>
            <w:r w:rsidRPr="00DD1BE7">
              <w:rPr>
                <w:color w:val="00B050"/>
              </w:rPr>
              <w:t>//----------------------------------------</w:t>
            </w:r>
          </w:p>
          <w:p w14:paraId="7E95946B" w14:textId="77777777" w:rsidR="00DD1BE7" w:rsidRPr="00DD1BE7" w:rsidRDefault="00DD1BE7" w:rsidP="00DD1BE7">
            <w:pPr>
              <w:pStyle w:val="2-"/>
              <w:rPr>
                <w:color w:val="00B050"/>
              </w:rPr>
            </w:pPr>
            <w:r w:rsidRPr="00DD1BE7">
              <w:rPr>
                <w:rFonts w:hint="eastAsia"/>
                <w:color w:val="00B050"/>
              </w:rPr>
              <w:t>//軽量スピンロック</w:t>
            </w:r>
          </w:p>
          <w:p w14:paraId="4B6BC50E" w14:textId="77777777" w:rsidR="00DD1BE7" w:rsidRPr="00DD1BE7" w:rsidRDefault="00DD1BE7" w:rsidP="00DD1BE7">
            <w:pPr>
              <w:pStyle w:val="2-"/>
              <w:rPr>
                <w:color w:val="00B050"/>
              </w:rPr>
            </w:pPr>
            <w:r w:rsidRPr="00DD1BE7">
              <w:rPr>
                <w:rFonts w:hint="eastAsia"/>
                <w:color w:val="00B050"/>
              </w:rPr>
              <w:t>//※手軽に使えるスピンロック</w:t>
            </w:r>
          </w:p>
          <w:p w14:paraId="0073916B" w14:textId="77777777" w:rsidR="00DD1BE7" w:rsidRPr="00DD1BE7" w:rsidRDefault="00DD1BE7" w:rsidP="00DD1BE7">
            <w:pPr>
              <w:pStyle w:val="2-"/>
              <w:rPr>
                <w:color w:val="00B050"/>
              </w:rPr>
            </w:pPr>
            <w:r w:rsidRPr="00DD1BE7">
              <w:rPr>
                <w:rFonts w:hint="eastAsia"/>
                <w:color w:val="00B050"/>
              </w:rPr>
              <w:t>//※一定回数のスリープごとにスリープ（コンテキストスイッチ）を行う</w:t>
            </w:r>
          </w:p>
          <w:p w14:paraId="6C9E557D" w14:textId="77777777" w:rsidR="00DD1BE7" w:rsidRPr="00DD1BE7" w:rsidRDefault="00DD1BE7" w:rsidP="00DD1BE7">
            <w:pPr>
              <w:pStyle w:val="2-"/>
              <w:rPr>
                <w:color w:val="00B050"/>
              </w:rPr>
            </w:pPr>
            <w:r w:rsidRPr="00DD1BE7">
              <w:rPr>
                <w:rFonts w:hint="eastAsia"/>
                <w:color w:val="00B050"/>
              </w:rPr>
              <w:t>//※容量は4バイト(std::atomic_flag一つ分のサイズ)</w:t>
            </w:r>
          </w:p>
          <w:p w14:paraId="11428F48" w14:textId="77777777" w:rsidR="00DD1BE7" w:rsidRPr="00DD1BE7" w:rsidRDefault="00DD1BE7" w:rsidP="00DD1BE7">
            <w:pPr>
              <w:pStyle w:val="2-"/>
              <w:rPr>
                <w:color w:val="00B050"/>
              </w:rPr>
            </w:pPr>
            <w:r w:rsidRPr="00DD1BE7">
              <w:rPr>
                <w:rFonts w:hint="eastAsia"/>
                <w:color w:val="00B050"/>
              </w:rPr>
              <w:t>//※プログラミング上の安全性は低いので気がるに使うべきではない</w:t>
            </w:r>
          </w:p>
          <w:p w14:paraId="417F6757" w14:textId="77777777" w:rsidR="00DD1BE7" w:rsidRPr="00DD1BE7" w:rsidRDefault="00DD1BE7" w:rsidP="00DD1BE7">
            <w:pPr>
              <w:pStyle w:val="2-"/>
              <w:rPr>
                <w:color w:val="00B050"/>
              </w:rPr>
            </w:pPr>
            <w:r w:rsidRPr="00DD1BE7">
              <w:rPr>
                <w:rFonts w:hint="eastAsia"/>
                <w:color w:val="00B050"/>
              </w:rPr>
              <w:t>//　　⇒ロック取得状態を確認せずにアンロックする</w:t>
            </w:r>
          </w:p>
          <w:p w14:paraId="4FAC588F" w14:textId="4215968D" w:rsidR="00DD1BE7" w:rsidRDefault="00DD1BE7" w:rsidP="00DD1BE7">
            <w:pPr>
              <w:pStyle w:val="2-"/>
            </w:pPr>
            <w:r>
              <w:rPr>
                <w:rFonts w:hint="eastAsia"/>
              </w:rPr>
              <w:t>#define SPIN_LOCK_USE_ATOMIC_FLAG</w:t>
            </w:r>
            <w:r w:rsidRPr="00DD1BE7">
              <w:rPr>
                <w:rFonts w:hint="eastAsia"/>
                <w:color w:val="00B050"/>
              </w:rPr>
              <w:t>//std::atomic_flag版（高速）</w:t>
            </w:r>
          </w:p>
          <w:p w14:paraId="21CE4BA1" w14:textId="06E1D690" w:rsidR="00DD1BE7" w:rsidRPr="00DD1BE7" w:rsidRDefault="00DD1BE7" w:rsidP="00DD1BE7">
            <w:pPr>
              <w:pStyle w:val="2-"/>
              <w:rPr>
                <w:color w:val="00B050"/>
              </w:rPr>
            </w:pPr>
            <w:r>
              <w:rPr>
                <w:rFonts w:hint="eastAsia"/>
                <w:color w:val="00B050"/>
              </w:rPr>
              <w:t>//</w:t>
            </w:r>
            <w:r w:rsidRPr="00DD1BE7">
              <w:rPr>
                <w:rFonts w:hint="eastAsia"/>
                <w:color w:val="00B050"/>
              </w:rPr>
              <w:t xml:space="preserve">#define </w:t>
            </w:r>
            <w:r w:rsidRPr="008901E3">
              <w:rPr>
                <w:rFonts w:hint="eastAsia"/>
                <w:color w:val="808080" w:themeColor="background1" w:themeShade="80"/>
              </w:rPr>
              <w:t>SPIN_LOCK_USE_ATOMIC_BOOL</w:t>
            </w:r>
            <w:r w:rsidRPr="00DD1BE7">
              <w:rPr>
                <w:rFonts w:hint="eastAsia"/>
                <w:color w:val="00B050"/>
              </w:rPr>
              <w:t>//std::atomic_bool版（軽量）</w:t>
            </w:r>
          </w:p>
          <w:p w14:paraId="023825A0" w14:textId="77777777" w:rsidR="00DD1BE7" w:rsidRDefault="00DD1BE7" w:rsidP="00DD1BE7">
            <w:pPr>
              <w:pStyle w:val="2-"/>
            </w:pPr>
            <w:r>
              <w:t>class CSpinLock</w:t>
            </w:r>
          </w:p>
          <w:p w14:paraId="3F081F33" w14:textId="77777777" w:rsidR="00DD1BE7" w:rsidRDefault="00DD1BE7" w:rsidP="00DD1BE7">
            <w:pPr>
              <w:pStyle w:val="2-"/>
            </w:pPr>
            <w:r>
              <w:t>{</w:t>
            </w:r>
          </w:p>
          <w:p w14:paraId="35A1CA96" w14:textId="77777777" w:rsidR="00DD1BE7" w:rsidRDefault="00DD1BE7" w:rsidP="00DD1BE7">
            <w:pPr>
              <w:pStyle w:val="2-"/>
            </w:pPr>
            <w:r>
              <w:t>public:</w:t>
            </w:r>
          </w:p>
          <w:p w14:paraId="1AE5ABEB" w14:textId="77777777" w:rsidR="00DD1BE7" w:rsidRPr="00DD1BE7" w:rsidRDefault="00DD1BE7" w:rsidP="00DD1BE7">
            <w:pPr>
              <w:pStyle w:val="2-"/>
              <w:rPr>
                <w:color w:val="00B050"/>
              </w:rPr>
            </w:pPr>
            <w:r>
              <w:rPr>
                <w:rFonts w:hint="eastAsia"/>
              </w:rPr>
              <w:tab/>
            </w:r>
            <w:r w:rsidRPr="00DD1BE7">
              <w:rPr>
                <w:rFonts w:hint="eastAsia"/>
                <w:color w:val="00B050"/>
              </w:rPr>
              <w:t>//定数</w:t>
            </w:r>
          </w:p>
          <w:p w14:paraId="78011E86" w14:textId="77777777" w:rsidR="00DD1BE7" w:rsidRDefault="00DD1BE7" w:rsidP="00DD1BE7">
            <w:pPr>
              <w:pStyle w:val="2-"/>
            </w:pPr>
            <w:r>
              <w:rPr>
                <w:rFonts w:hint="eastAsia"/>
              </w:rPr>
              <w:tab/>
              <w:t>static const int DEFAULT_SPIN_COUNT = 1000;</w:t>
            </w:r>
            <w:r w:rsidRPr="00DD1BE7">
              <w:rPr>
                <w:rFonts w:hint="eastAsia"/>
                <w:color w:val="00B050"/>
              </w:rPr>
              <w:t>//スピンロックカウントのデフォルト値</w:t>
            </w:r>
          </w:p>
          <w:p w14:paraId="5DFCF7CF" w14:textId="77777777" w:rsidR="00DD1BE7" w:rsidRDefault="00DD1BE7" w:rsidP="00DD1BE7">
            <w:pPr>
              <w:pStyle w:val="2-"/>
            </w:pPr>
            <w:r>
              <w:t>public:</w:t>
            </w:r>
          </w:p>
          <w:p w14:paraId="4CBBA73A" w14:textId="7500EB11" w:rsidR="00DD1BE7" w:rsidRPr="00DD1BE7" w:rsidRDefault="00DD1BE7" w:rsidP="00DD1BE7">
            <w:pPr>
              <w:pStyle w:val="2-"/>
              <w:rPr>
                <w:color w:val="00B050"/>
              </w:rPr>
            </w:pPr>
            <w:r>
              <w:rPr>
                <w:rFonts w:hint="eastAsia"/>
              </w:rPr>
              <w:tab/>
            </w:r>
            <w:r w:rsidRPr="00DD1BE7">
              <w:rPr>
                <w:rFonts w:hint="eastAsia"/>
                <w:color w:val="00B050"/>
              </w:rPr>
              <w:t>//ロック</w:t>
            </w:r>
            <w:r w:rsidR="00711A52">
              <w:rPr>
                <w:rFonts w:hint="eastAsia"/>
                <w:color w:val="00B050"/>
              </w:rPr>
              <w:t>取得</w:t>
            </w:r>
          </w:p>
          <w:p w14:paraId="560B2C8B" w14:textId="77777777" w:rsidR="00DD1BE7" w:rsidRDefault="00DD1BE7" w:rsidP="00DD1BE7">
            <w:pPr>
              <w:pStyle w:val="2-"/>
            </w:pPr>
            <w:r>
              <w:tab/>
              <w:t>void lock(const int spin_count = DEFAULT_SPIN_COUNT)</w:t>
            </w:r>
          </w:p>
          <w:p w14:paraId="05B8AD7C" w14:textId="77777777" w:rsidR="00DD1BE7" w:rsidRDefault="00DD1BE7" w:rsidP="00DD1BE7">
            <w:pPr>
              <w:pStyle w:val="2-"/>
            </w:pPr>
            <w:r>
              <w:tab/>
              <w:t>{</w:t>
            </w:r>
          </w:p>
          <w:p w14:paraId="18E4317C" w14:textId="77777777" w:rsidR="00DD1BE7" w:rsidRDefault="00DD1BE7" w:rsidP="00DD1BE7">
            <w:pPr>
              <w:pStyle w:val="2-"/>
            </w:pPr>
            <w:r>
              <w:tab/>
            </w:r>
            <w:r>
              <w:tab/>
              <w:t>int spin_count_now = 0;</w:t>
            </w:r>
          </w:p>
          <w:p w14:paraId="054B27CF" w14:textId="12FE3394" w:rsidR="00DD1BE7" w:rsidRDefault="008901E3" w:rsidP="00DD1BE7">
            <w:pPr>
              <w:pStyle w:val="2-"/>
            </w:pPr>
            <w:r>
              <w:tab/>
            </w:r>
            <w:r w:rsidR="00DD1BE7">
              <w:t>#ifdef SPIN_LOCK_USE_ATOMIC_FLAG</w:t>
            </w:r>
          </w:p>
          <w:p w14:paraId="2F42E7CC" w14:textId="77777777" w:rsidR="00DD1BE7" w:rsidRDefault="00DD1BE7" w:rsidP="00DD1BE7">
            <w:pPr>
              <w:pStyle w:val="2-"/>
            </w:pPr>
            <w:r>
              <w:rPr>
                <w:rFonts w:hint="eastAsia"/>
              </w:rPr>
              <w:tab/>
            </w:r>
            <w:r>
              <w:rPr>
                <w:rFonts w:hint="eastAsia"/>
              </w:rPr>
              <w:tab/>
              <w:t>while (m_lock</w:t>
            </w:r>
            <w:r w:rsidRPr="008901E3">
              <w:rPr>
                <w:rFonts w:hint="eastAsia"/>
                <w:color w:val="FF0000"/>
              </w:rPr>
              <w:t>.test_and_set()</w:t>
            </w:r>
            <w:r>
              <w:rPr>
                <w:rFonts w:hint="eastAsia"/>
              </w:rPr>
              <w:t>)</w:t>
            </w:r>
            <w:r w:rsidRPr="00DD1BE7">
              <w:rPr>
                <w:rFonts w:hint="eastAsia"/>
                <w:color w:val="00B050"/>
              </w:rPr>
              <w:t>//std::atomic_flag版（高速）</w:t>
            </w:r>
          </w:p>
          <w:p w14:paraId="34C34E68" w14:textId="77777777" w:rsidR="00DD1BE7" w:rsidRDefault="00DD1BE7" w:rsidP="00DD1BE7">
            <w:pPr>
              <w:pStyle w:val="2-"/>
            </w:pPr>
            <w:r>
              <w:tab/>
            </w:r>
            <w:r>
              <w:tab/>
              <w:t>{</w:t>
            </w:r>
          </w:p>
          <w:p w14:paraId="43A3C8B1" w14:textId="3D0D6360" w:rsidR="00DD1BE7" w:rsidRDefault="008901E3" w:rsidP="00DD1BE7">
            <w:pPr>
              <w:pStyle w:val="2-"/>
            </w:pPr>
            <w:r>
              <w:tab/>
            </w:r>
            <w:r w:rsidR="00DD1BE7">
              <w:t>#else</w:t>
            </w:r>
            <w:r w:rsidR="00DD1BE7" w:rsidRPr="00DD1BE7">
              <w:rPr>
                <w:color w:val="00B050"/>
              </w:rPr>
              <w:t>//SPIN_LOCK_USE_ATOMIC_FLAG</w:t>
            </w:r>
          </w:p>
          <w:p w14:paraId="7D571121"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bool prev = false;</w:t>
            </w:r>
          </w:p>
          <w:p w14:paraId="10390F3C" w14:textId="77777777" w:rsidR="00DD1BE7" w:rsidRDefault="00DD1BE7" w:rsidP="00DD1BE7">
            <w:pPr>
              <w:pStyle w:val="2-"/>
            </w:pPr>
            <w:r w:rsidRPr="008901E3">
              <w:rPr>
                <w:rFonts w:hint="eastAsia"/>
                <w:color w:val="808080" w:themeColor="background1" w:themeShade="80"/>
              </w:rPr>
              <w:tab/>
            </w:r>
            <w:r w:rsidRPr="008901E3">
              <w:rPr>
                <w:rFonts w:hint="eastAsia"/>
                <w:color w:val="808080" w:themeColor="background1" w:themeShade="80"/>
              </w:rPr>
              <w:tab/>
              <w:t>while (m_lock</w:t>
            </w:r>
            <w:r w:rsidRPr="008901E3">
              <w:rPr>
                <w:rFonts w:hint="eastAsia"/>
                <w:color w:val="FF0000"/>
              </w:rPr>
              <w:t>.compare_exchange_weak(prev, true)</w:t>
            </w:r>
            <w:r w:rsidRPr="008901E3">
              <w:rPr>
                <w:rFonts w:hint="eastAsia"/>
                <w:color w:val="808080" w:themeColor="background1" w:themeShade="80"/>
              </w:rPr>
              <w:t>)</w:t>
            </w:r>
            <w:r w:rsidRPr="00DD1BE7">
              <w:rPr>
                <w:rFonts w:hint="eastAsia"/>
                <w:color w:val="00B050"/>
              </w:rPr>
              <w:t>//std::atomic_bool版（軽量）</w:t>
            </w:r>
          </w:p>
          <w:p w14:paraId="780A282A"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w:t>
            </w:r>
          </w:p>
          <w:p w14:paraId="38B3DC61" w14:textId="77777777" w:rsidR="00DD1BE7" w:rsidRPr="008901E3" w:rsidRDefault="00DD1BE7" w:rsidP="00DD1BE7">
            <w:pPr>
              <w:pStyle w:val="2-"/>
              <w:rPr>
                <w:color w:val="808080" w:themeColor="background1" w:themeShade="80"/>
              </w:rPr>
            </w:pPr>
            <w:r w:rsidRPr="008901E3">
              <w:rPr>
                <w:color w:val="808080" w:themeColor="background1" w:themeShade="80"/>
              </w:rPr>
              <w:tab/>
            </w:r>
            <w:r w:rsidRPr="008901E3">
              <w:rPr>
                <w:color w:val="808080" w:themeColor="background1" w:themeShade="80"/>
              </w:rPr>
              <w:tab/>
            </w:r>
            <w:r w:rsidRPr="008901E3">
              <w:rPr>
                <w:color w:val="808080" w:themeColor="background1" w:themeShade="80"/>
              </w:rPr>
              <w:tab/>
              <w:t>prev = false;</w:t>
            </w:r>
          </w:p>
          <w:p w14:paraId="671A384C" w14:textId="45AA239B" w:rsidR="00DD1BE7" w:rsidRDefault="008901E3" w:rsidP="00DD1BE7">
            <w:pPr>
              <w:pStyle w:val="2-"/>
            </w:pPr>
            <w:r>
              <w:tab/>
            </w:r>
            <w:r w:rsidR="00DD1BE7">
              <w:t>#endif</w:t>
            </w:r>
            <w:r w:rsidR="00DD1BE7" w:rsidRPr="00DD1BE7">
              <w:rPr>
                <w:color w:val="00B050"/>
              </w:rPr>
              <w:t>//SPIN_LOCK_USE_ATOMIC_FLAG</w:t>
            </w:r>
          </w:p>
          <w:p w14:paraId="73EEAB40" w14:textId="77777777" w:rsidR="00DD1BE7" w:rsidRDefault="00DD1BE7" w:rsidP="00DD1BE7">
            <w:pPr>
              <w:pStyle w:val="2-"/>
            </w:pPr>
            <w:r>
              <w:tab/>
            </w:r>
            <w:r>
              <w:tab/>
            </w:r>
            <w:r>
              <w:tab/>
              <w:t>if (spin_count == 0 || ++spin_count_now % spin_count == 0)</w:t>
            </w:r>
          </w:p>
          <w:p w14:paraId="262CA8D1" w14:textId="00DEEA99" w:rsidR="00DD1BE7" w:rsidRDefault="00DD1BE7" w:rsidP="00DD1BE7">
            <w:pPr>
              <w:pStyle w:val="2-"/>
            </w:pPr>
            <w:r>
              <w:rPr>
                <w:rFonts w:hint="eastAsia"/>
              </w:rPr>
              <w:tab/>
            </w:r>
            <w:r>
              <w:rPr>
                <w:rFonts w:hint="eastAsia"/>
              </w:rPr>
              <w:tab/>
            </w:r>
            <w:r>
              <w:rPr>
                <w:rFonts w:hint="eastAsia"/>
              </w:rPr>
              <w:tab/>
            </w:r>
            <w:r>
              <w:rPr>
                <w:rFonts w:hint="eastAsia"/>
              </w:rPr>
              <w:tab/>
              <w:t>std::this_thread::sleep_for(std::chrono::milliseconds(0));</w:t>
            </w:r>
            <w:r w:rsidRPr="00DD1BE7">
              <w:rPr>
                <w:rFonts w:hint="eastAsia"/>
                <w:color w:val="00B050"/>
              </w:rPr>
              <w:t>//スリープ</w:t>
            </w:r>
            <w:r>
              <w:rPr>
                <w:rFonts w:hint="eastAsia"/>
                <w:color w:val="00B050"/>
              </w:rPr>
              <w:t>（コンテキストスイッチ）</w:t>
            </w:r>
          </w:p>
          <w:p w14:paraId="1A55296D" w14:textId="77777777" w:rsidR="00DD1BE7" w:rsidRDefault="00DD1BE7" w:rsidP="00DD1BE7">
            <w:pPr>
              <w:pStyle w:val="2-"/>
            </w:pPr>
            <w:r>
              <w:tab/>
            </w:r>
            <w:r>
              <w:tab/>
              <w:t>}</w:t>
            </w:r>
          </w:p>
          <w:p w14:paraId="502309B9" w14:textId="77777777" w:rsidR="00DD1BE7" w:rsidRDefault="00DD1BE7" w:rsidP="00DD1BE7">
            <w:pPr>
              <w:pStyle w:val="2-"/>
            </w:pPr>
            <w:r>
              <w:tab/>
              <w:t>}</w:t>
            </w:r>
          </w:p>
          <w:p w14:paraId="6B38D0DA" w14:textId="3A9BCD37" w:rsidR="00DD1BE7" w:rsidRDefault="00DD1BE7" w:rsidP="00DD1BE7">
            <w:pPr>
              <w:pStyle w:val="2-"/>
            </w:pPr>
            <w:r>
              <w:rPr>
                <w:rFonts w:hint="eastAsia"/>
              </w:rPr>
              <w:tab/>
            </w:r>
            <w:r w:rsidRPr="008901E3">
              <w:rPr>
                <w:rFonts w:hint="eastAsia"/>
                <w:color w:val="00B050"/>
              </w:rPr>
              <w:t>//ロック</w:t>
            </w:r>
            <w:r w:rsidR="00711A52">
              <w:rPr>
                <w:rFonts w:hint="eastAsia"/>
                <w:color w:val="00B050"/>
              </w:rPr>
              <w:t>解放</w:t>
            </w:r>
          </w:p>
          <w:p w14:paraId="7DB12271" w14:textId="77777777" w:rsidR="00DD1BE7" w:rsidRDefault="00DD1BE7" w:rsidP="00DD1BE7">
            <w:pPr>
              <w:pStyle w:val="2-"/>
            </w:pPr>
            <w:r>
              <w:tab/>
              <w:t>void unlock()</w:t>
            </w:r>
          </w:p>
          <w:p w14:paraId="0F8354F2" w14:textId="77777777" w:rsidR="00DD1BE7" w:rsidRDefault="00DD1BE7" w:rsidP="00DD1BE7">
            <w:pPr>
              <w:pStyle w:val="2-"/>
            </w:pPr>
            <w:r>
              <w:tab/>
              <w:t>{</w:t>
            </w:r>
          </w:p>
          <w:p w14:paraId="3C5E8030" w14:textId="2B24C0F5" w:rsidR="00DD1BE7" w:rsidRDefault="008901E3" w:rsidP="00DD1BE7">
            <w:pPr>
              <w:pStyle w:val="2-"/>
            </w:pPr>
            <w:r>
              <w:tab/>
            </w:r>
            <w:r w:rsidR="00DD1BE7">
              <w:t>#ifdef SPIN_LOCK_USE_ATOMIC_FLAG</w:t>
            </w:r>
          </w:p>
          <w:p w14:paraId="106874BA" w14:textId="77777777" w:rsidR="00DD1BE7" w:rsidRDefault="00DD1BE7" w:rsidP="00DD1BE7">
            <w:pPr>
              <w:pStyle w:val="2-"/>
            </w:pPr>
            <w:r>
              <w:rPr>
                <w:rFonts w:hint="eastAsia"/>
              </w:rPr>
              <w:tab/>
            </w:r>
            <w:r>
              <w:rPr>
                <w:rFonts w:hint="eastAsia"/>
              </w:rPr>
              <w:tab/>
              <w:t>m_lock</w:t>
            </w:r>
            <w:r w:rsidRPr="008901E3">
              <w:rPr>
                <w:rFonts w:hint="eastAsia"/>
                <w:color w:val="FF0000"/>
              </w:rPr>
              <w:t>.clear()</w:t>
            </w:r>
            <w:r>
              <w:rPr>
                <w:rFonts w:hint="eastAsia"/>
              </w:rPr>
              <w:t>;</w:t>
            </w:r>
            <w:r w:rsidRPr="008901E3">
              <w:rPr>
                <w:rFonts w:hint="eastAsia"/>
                <w:color w:val="00B050"/>
              </w:rPr>
              <w:t>//std::atomic_flag版（高速）</w:t>
            </w:r>
          </w:p>
          <w:p w14:paraId="1252BB65" w14:textId="3C0B5411" w:rsidR="00DD1BE7" w:rsidRPr="008901E3" w:rsidRDefault="008901E3" w:rsidP="00DD1BE7">
            <w:pPr>
              <w:pStyle w:val="2-"/>
              <w:rPr>
                <w:color w:val="00B050"/>
              </w:rPr>
            </w:pPr>
            <w:r>
              <w:tab/>
            </w:r>
            <w:r w:rsidR="00DD1BE7">
              <w:t>#else</w:t>
            </w:r>
            <w:r w:rsidR="00DD1BE7" w:rsidRPr="008901E3">
              <w:rPr>
                <w:color w:val="00B050"/>
              </w:rPr>
              <w:t>//SPIN_LOCK_USE_ATOMIC_FLAG</w:t>
            </w:r>
          </w:p>
          <w:p w14:paraId="0AEBD189" w14:textId="77777777" w:rsidR="00DD1BE7" w:rsidRPr="008901E3" w:rsidRDefault="00DD1BE7" w:rsidP="00DD1BE7">
            <w:pPr>
              <w:pStyle w:val="2-"/>
              <w:rPr>
                <w:color w:val="00B050"/>
              </w:rPr>
            </w:pPr>
            <w:r>
              <w:rPr>
                <w:rFonts w:hint="eastAsia"/>
              </w:rPr>
              <w:tab/>
            </w:r>
            <w:r>
              <w:rPr>
                <w:rFonts w:hint="eastAsia"/>
              </w:rPr>
              <w:tab/>
            </w:r>
            <w:r w:rsidRPr="008901E3">
              <w:rPr>
                <w:rFonts w:hint="eastAsia"/>
                <w:color w:val="808080" w:themeColor="background1" w:themeShade="80"/>
              </w:rPr>
              <w:t>m_lock</w:t>
            </w:r>
            <w:r w:rsidRPr="008901E3">
              <w:rPr>
                <w:rFonts w:hint="eastAsia"/>
                <w:color w:val="FF0000"/>
              </w:rPr>
              <w:t>.store(false)</w:t>
            </w:r>
            <w:r w:rsidRPr="008901E3">
              <w:rPr>
                <w:rFonts w:hint="eastAsia"/>
                <w:color w:val="808080" w:themeColor="background1" w:themeShade="80"/>
              </w:rPr>
              <w:t>;</w:t>
            </w:r>
            <w:r w:rsidRPr="008901E3">
              <w:rPr>
                <w:rFonts w:hint="eastAsia"/>
                <w:color w:val="00B050"/>
              </w:rPr>
              <w:t>//std::atomic_bool版（軽量）</w:t>
            </w:r>
          </w:p>
          <w:p w14:paraId="13D21EF5" w14:textId="19A4DA95" w:rsidR="00DD1BE7" w:rsidRDefault="008901E3" w:rsidP="00DD1BE7">
            <w:pPr>
              <w:pStyle w:val="2-"/>
            </w:pPr>
            <w:r>
              <w:tab/>
            </w:r>
            <w:r w:rsidR="00DD1BE7">
              <w:t>#endif</w:t>
            </w:r>
            <w:r w:rsidR="00DD1BE7" w:rsidRPr="008901E3">
              <w:rPr>
                <w:color w:val="00B050"/>
              </w:rPr>
              <w:t>//SPIN_LOCK_USE_ATOMIC_FLAG</w:t>
            </w:r>
          </w:p>
          <w:p w14:paraId="7EFA5A97" w14:textId="77777777" w:rsidR="00DD1BE7" w:rsidRDefault="00DD1BE7" w:rsidP="00DD1BE7">
            <w:pPr>
              <w:pStyle w:val="2-"/>
            </w:pPr>
            <w:r>
              <w:tab/>
              <w:t>}</w:t>
            </w:r>
          </w:p>
          <w:p w14:paraId="65725EE5" w14:textId="77777777" w:rsidR="00DD1BE7" w:rsidRDefault="00DD1BE7" w:rsidP="00DD1BE7">
            <w:pPr>
              <w:pStyle w:val="2-"/>
            </w:pPr>
            <w:r>
              <w:t>public:</w:t>
            </w:r>
          </w:p>
          <w:p w14:paraId="6FAF63C3" w14:textId="77777777" w:rsidR="00DD1BE7" w:rsidRDefault="00DD1BE7" w:rsidP="00DD1BE7">
            <w:pPr>
              <w:pStyle w:val="2-"/>
            </w:pPr>
            <w:r>
              <w:rPr>
                <w:rFonts w:hint="eastAsia"/>
              </w:rPr>
              <w:tab/>
            </w:r>
            <w:r w:rsidRPr="008901E3">
              <w:rPr>
                <w:rFonts w:hint="eastAsia"/>
                <w:color w:val="00B050"/>
              </w:rPr>
              <w:t>//コンストラクタ</w:t>
            </w:r>
          </w:p>
          <w:p w14:paraId="3693113F" w14:textId="77777777" w:rsidR="00DD1BE7" w:rsidRDefault="00DD1BE7" w:rsidP="00DD1BE7">
            <w:pPr>
              <w:pStyle w:val="2-"/>
            </w:pPr>
            <w:r>
              <w:tab/>
              <w:t>CSpinLock()</w:t>
            </w:r>
          </w:p>
          <w:p w14:paraId="43097CD2" w14:textId="77777777" w:rsidR="00DD1BE7" w:rsidRDefault="00DD1BE7" w:rsidP="00DD1BE7">
            <w:pPr>
              <w:pStyle w:val="2-"/>
            </w:pPr>
            <w:r>
              <w:tab/>
              <w:t>{</w:t>
            </w:r>
          </w:p>
          <w:p w14:paraId="5E066372" w14:textId="77777777" w:rsidR="00DD1BE7" w:rsidRDefault="00DD1BE7" w:rsidP="00DD1BE7">
            <w:pPr>
              <w:pStyle w:val="2-"/>
            </w:pPr>
            <w:r>
              <w:tab/>
              <w:t>}</w:t>
            </w:r>
          </w:p>
          <w:p w14:paraId="3622007B" w14:textId="77777777" w:rsidR="00DD1BE7" w:rsidRPr="008901E3" w:rsidRDefault="00DD1BE7" w:rsidP="00DD1BE7">
            <w:pPr>
              <w:pStyle w:val="2-"/>
              <w:rPr>
                <w:color w:val="00B050"/>
              </w:rPr>
            </w:pPr>
            <w:r>
              <w:rPr>
                <w:rFonts w:hint="eastAsia"/>
              </w:rPr>
              <w:tab/>
            </w:r>
            <w:r w:rsidRPr="008901E3">
              <w:rPr>
                <w:rFonts w:hint="eastAsia"/>
                <w:color w:val="00B050"/>
              </w:rPr>
              <w:t>//デストラクタ</w:t>
            </w:r>
          </w:p>
          <w:p w14:paraId="51793005" w14:textId="77777777" w:rsidR="00DD1BE7" w:rsidRDefault="00DD1BE7" w:rsidP="00DD1BE7">
            <w:pPr>
              <w:pStyle w:val="2-"/>
            </w:pPr>
            <w:r>
              <w:tab/>
              <w:t>~CSpinLock()</w:t>
            </w:r>
          </w:p>
          <w:p w14:paraId="313418A4" w14:textId="77777777" w:rsidR="00DD1BE7" w:rsidRDefault="00DD1BE7" w:rsidP="00DD1BE7">
            <w:pPr>
              <w:pStyle w:val="2-"/>
            </w:pPr>
            <w:r>
              <w:tab/>
              <w:t>{</w:t>
            </w:r>
          </w:p>
          <w:p w14:paraId="36A229D7" w14:textId="77777777" w:rsidR="00DD1BE7" w:rsidRDefault="00DD1BE7" w:rsidP="00DD1BE7">
            <w:pPr>
              <w:pStyle w:val="2-"/>
            </w:pPr>
            <w:r>
              <w:tab/>
              <w:t>}</w:t>
            </w:r>
          </w:p>
          <w:p w14:paraId="062BE3EB" w14:textId="77777777" w:rsidR="00DD1BE7" w:rsidRDefault="00DD1BE7" w:rsidP="00DD1BE7">
            <w:pPr>
              <w:pStyle w:val="2-"/>
            </w:pPr>
            <w:r>
              <w:t>private:</w:t>
            </w:r>
          </w:p>
          <w:p w14:paraId="5CD3546F" w14:textId="77777777" w:rsidR="00DD1BE7" w:rsidRPr="008901E3" w:rsidRDefault="00DD1BE7" w:rsidP="00DD1BE7">
            <w:pPr>
              <w:pStyle w:val="2-"/>
              <w:rPr>
                <w:color w:val="00B050"/>
              </w:rPr>
            </w:pPr>
            <w:r>
              <w:rPr>
                <w:rFonts w:hint="eastAsia"/>
              </w:rPr>
              <w:tab/>
            </w:r>
            <w:r w:rsidRPr="008901E3">
              <w:rPr>
                <w:rFonts w:hint="eastAsia"/>
                <w:color w:val="00B050"/>
              </w:rPr>
              <w:t>//フィールド</w:t>
            </w:r>
          </w:p>
          <w:p w14:paraId="325B0AA8" w14:textId="77777777" w:rsidR="00DD1BE7" w:rsidRDefault="00DD1BE7" w:rsidP="00DD1BE7">
            <w:pPr>
              <w:pStyle w:val="2-"/>
            </w:pPr>
            <w:r>
              <w:t>#ifdef SPIN_LOCK_USE_ATOMIC_FLAG</w:t>
            </w:r>
          </w:p>
          <w:p w14:paraId="69B48AD2" w14:textId="77777777" w:rsidR="00DD1BE7" w:rsidRDefault="00DD1BE7" w:rsidP="00DD1BE7">
            <w:pPr>
              <w:pStyle w:val="2-"/>
            </w:pPr>
            <w:r>
              <w:rPr>
                <w:rFonts w:hint="eastAsia"/>
              </w:rPr>
              <w:tab/>
            </w:r>
            <w:r w:rsidRPr="008901E3">
              <w:rPr>
                <w:rFonts w:hint="eastAsia"/>
                <w:color w:val="FF0000"/>
              </w:rPr>
              <w:t>std::atomic_flag</w:t>
            </w:r>
            <w:r>
              <w:rPr>
                <w:rFonts w:hint="eastAsia"/>
              </w:rPr>
              <w:t xml:space="preserve"> m_lock;</w:t>
            </w:r>
            <w:r w:rsidRPr="008901E3">
              <w:rPr>
                <w:rFonts w:hint="eastAsia"/>
                <w:color w:val="00B050"/>
              </w:rPr>
              <w:t>//ロック用フラグ（高速）</w:t>
            </w:r>
          </w:p>
          <w:p w14:paraId="4E3E988B" w14:textId="77777777" w:rsidR="00DD1BE7" w:rsidRPr="008901E3" w:rsidRDefault="00DD1BE7" w:rsidP="00DD1BE7">
            <w:pPr>
              <w:pStyle w:val="2-"/>
              <w:rPr>
                <w:color w:val="00B050"/>
              </w:rPr>
            </w:pPr>
            <w:r>
              <w:t>#else</w:t>
            </w:r>
            <w:r w:rsidRPr="008901E3">
              <w:rPr>
                <w:color w:val="00B050"/>
              </w:rPr>
              <w:t>//SPIN_LOCK_USE_ATOMIC_FLAG</w:t>
            </w:r>
          </w:p>
          <w:p w14:paraId="526EE8CF" w14:textId="77777777" w:rsidR="00DD1BE7" w:rsidRDefault="00DD1BE7" w:rsidP="00DD1BE7">
            <w:pPr>
              <w:pStyle w:val="2-"/>
            </w:pPr>
            <w:r>
              <w:rPr>
                <w:rFonts w:hint="eastAsia"/>
              </w:rPr>
              <w:tab/>
            </w:r>
            <w:r w:rsidRPr="008901E3">
              <w:rPr>
                <w:rFonts w:hint="eastAsia"/>
                <w:color w:val="FF0000"/>
              </w:rPr>
              <w:t>std::atomic_bool</w:t>
            </w:r>
            <w:r w:rsidRPr="008901E3">
              <w:rPr>
                <w:rFonts w:hint="eastAsia"/>
                <w:color w:val="808080" w:themeColor="background1" w:themeShade="80"/>
              </w:rPr>
              <w:t xml:space="preserve"> m_lock;</w:t>
            </w:r>
            <w:r w:rsidRPr="008901E3">
              <w:rPr>
                <w:rFonts w:hint="eastAsia"/>
                <w:color w:val="00B050"/>
              </w:rPr>
              <w:t>//ロック用フラグ（軽量）</w:t>
            </w:r>
          </w:p>
          <w:p w14:paraId="03E61EA6" w14:textId="77777777" w:rsidR="00DD1BE7" w:rsidRPr="008901E3" w:rsidRDefault="00DD1BE7" w:rsidP="00DD1BE7">
            <w:pPr>
              <w:pStyle w:val="2-"/>
              <w:rPr>
                <w:color w:val="00B050"/>
              </w:rPr>
            </w:pPr>
            <w:r w:rsidRPr="008901E3">
              <w:rPr>
                <w:color w:val="00B050"/>
              </w:rPr>
              <w:t>#endif//SPIN_LOCK_USE_ATOMIC_FLAG</w:t>
            </w:r>
          </w:p>
          <w:p w14:paraId="73859BED" w14:textId="2E328ACA" w:rsidR="00C64F9B" w:rsidRPr="00A95051" w:rsidRDefault="00DD1BE7" w:rsidP="00DD1BE7">
            <w:pPr>
              <w:pStyle w:val="2-"/>
            </w:pPr>
            <w:r>
              <w:t>};</w:t>
            </w:r>
          </w:p>
        </w:tc>
      </w:tr>
    </w:tbl>
    <w:p w14:paraId="7589F49D" w14:textId="169D37CE" w:rsidR="00984D76" w:rsidRDefault="00984D76" w:rsidP="00984D76">
      <w:pPr>
        <w:pStyle w:val="2"/>
      </w:pPr>
      <w:bookmarkStart w:id="19" w:name="_Toc379631184"/>
      <w:r>
        <w:rPr>
          <w:rFonts w:hint="eastAsia"/>
        </w:rPr>
        <w:lastRenderedPageBreak/>
        <w:t>準備</w:t>
      </w:r>
      <w:r w:rsidR="00C64F9B">
        <w:rPr>
          <w:rFonts w:hint="eastAsia"/>
        </w:rPr>
        <w:t>④</w:t>
      </w:r>
      <w:r>
        <w:rPr>
          <w:rFonts w:hint="eastAsia"/>
        </w:rPr>
        <w:t>：メモリブロック確保クラス</w:t>
      </w:r>
      <w:bookmarkEnd w:id="19"/>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13197A7F" w14:textId="77777777" w:rsidR="008901E3" w:rsidRPr="008901E3" w:rsidRDefault="008901E3" w:rsidP="008901E3">
            <w:pPr>
              <w:pStyle w:val="2-"/>
              <w:rPr>
                <w:color w:val="00B050"/>
              </w:rPr>
            </w:pPr>
            <w:r w:rsidRPr="008901E3">
              <w:rPr>
                <w:rFonts w:hint="eastAsia"/>
                <w:color w:val="00B050"/>
              </w:rPr>
              <w:t>//※現状は可読性重視だが、実際にはテンプレートのインスタンス化による</w:t>
            </w:r>
          </w:p>
          <w:p w14:paraId="537D169A" w14:textId="77777777" w:rsidR="008901E3" w:rsidRPr="008901E3" w:rsidRDefault="008901E3" w:rsidP="008901E3">
            <w:pPr>
              <w:pStyle w:val="2-"/>
              <w:rPr>
                <w:color w:val="00B050"/>
              </w:rPr>
            </w:pPr>
            <w:r w:rsidRPr="008901E3">
              <w:rPr>
                <w:rFonts w:hint="eastAsia"/>
                <w:color w:val="00B050"/>
              </w:rPr>
              <w:t>//　プログラムサイズの肥大を考慮し、非テンプレートの共通処理を</w:t>
            </w:r>
          </w:p>
          <w:p w14:paraId="3D84DC37" w14:textId="00D90231" w:rsidR="00EE18F9" w:rsidRDefault="008901E3" w:rsidP="008901E3">
            <w:pPr>
              <w:pStyle w:val="2-"/>
              <w:rPr>
                <w:color w:val="00B050"/>
              </w:rPr>
            </w:pPr>
            <w:r w:rsidRPr="008901E3">
              <w:rPr>
                <w:rFonts w:hint="eastAsia"/>
                <w:color w:val="00B050"/>
              </w:rPr>
              <w:t>//　切り出す必要がある</w:t>
            </w:r>
          </w:p>
          <w:p w14:paraId="2035C906" w14:textId="77777777" w:rsidR="008901E3" w:rsidRPr="00EE18F9" w:rsidRDefault="008901E3" w:rsidP="008901E3">
            <w:pPr>
              <w:pStyle w:val="2-"/>
              <w:rPr>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color w:val="00B050"/>
              </w:rPr>
            </w:pPr>
            <w:r w:rsidRPr="00EE18F9">
              <w:rPr>
                <w:rFonts w:hint="eastAsia"/>
                <w:color w:val="00B050"/>
              </w:rPr>
              <w:t>//クラス宣言</w:t>
            </w:r>
          </w:p>
          <w:p w14:paraId="22392712" w14:textId="77777777" w:rsidR="00EE18F9" w:rsidRDefault="00EE18F9" w:rsidP="00EE18F9">
            <w:pPr>
              <w:pStyle w:val="2-"/>
            </w:pPr>
            <w:r>
              <w:t>template&lt;std::size_t N, std::size_t S&gt;</w:t>
            </w:r>
          </w:p>
          <w:p w14:paraId="059C8F4C" w14:textId="77777777" w:rsidR="00EE18F9" w:rsidRDefault="00EE18F9" w:rsidP="00EE18F9">
            <w:pPr>
              <w:pStyle w:val="2-"/>
            </w:pPr>
            <w:r>
              <w:t>class CBlockAllocator;</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color w:val="00B050"/>
              </w:rPr>
            </w:pPr>
            <w:r w:rsidRPr="00EE18F9">
              <w:rPr>
                <w:rFonts w:hint="eastAsia"/>
                <w:color w:val="00B050"/>
              </w:rPr>
              <w:t>//配置new</w:t>
            </w:r>
          </w:p>
          <w:p w14:paraId="45E8B297" w14:textId="77777777" w:rsidR="00EE18F9" w:rsidRDefault="00EE18F9" w:rsidP="00EE18F9">
            <w:pPr>
              <w:pStyle w:val="2-"/>
            </w:pPr>
            <w:r>
              <w:t>template&lt;std::size_t N, std::size_t S&gt;</w:t>
            </w:r>
          </w:p>
          <w:p w14:paraId="0B1824B3" w14:textId="77777777" w:rsidR="00EE18F9" w:rsidRDefault="00EE18F9" w:rsidP="00EE18F9">
            <w:pPr>
              <w:pStyle w:val="2-"/>
            </w:pPr>
            <w:r>
              <w:t>void* operator new(const std::size_t size, CBlockAllocator&lt;N, S&gt;&amp; allocator){ return allocator.alloc(size); }</w:t>
            </w:r>
          </w:p>
          <w:p w14:paraId="38449256" w14:textId="77777777" w:rsidR="00EE18F9" w:rsidRDefault="00EE18F9" w:rsidP="00EE18F9">
            <w:pPr>
              <w:pStyle w:val="2-"/>
            </w:pPr>
          </w:p>
          <w:p w14:paraId="39AEC6A2" w14:textId="77777777" w:rsidR="00EE18F9" w:rsidRPr="00EE18F9" w:rsidRDefault="00EE18F9" w:rsidP="00EE18F9">
            <w:pPr>
              <w:pStyle w:val="2-"/>
              <w:rPr>
                <w:color w:val="00B050"/>
              </w:rPr>
            </w:pPr>
            <w:r w:rsidRPr="00EE18F9">
              <w:rPr>
                <w:rFonts w:hint="eastAsia"/>
                <w:color w:val="00B050"/>
              </w:rPr>
              <w:t>//配置delete</w:t>
            </w:r>
          </w:p>
          <w:p w14:paraId="01070315" w14:textId="77777777" w:rsidR="00EE18F9" w:rsidRDefault="00EE18F9" w:rsidP="00EE18F9">
            <w:pPr>
              <w:pStyle w:val="2-"/>
            </w:pPr>
            <w:r>
              <w:t>template&lt;std::size_t N, std::size_t S&gt;</w:t>
            </w:r>
          </w:p>
          <w:p w14:paraId="050DE206" w14:textId="77777777" w:rsidR="00EE18F9" w:rsidRDefault="00EE18F9" w:rsidP="00EE18F9">
            <w:pPr>
              <w:pStyle w:val="2-"/>
            </w:pPr>
            <w:r>
              <w:t>void operator delete(void* p, CBlockAllocator&lt;N, S&gt;&amp; allocator){ allocator.free(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std::size_t N, std::size_t S&gt;</w:t>
            </w:r>
          </w:p>
          <w:p w14:paraId="1410136B" w14:textId="77777777" w:rsidR="00EE18F9" w:rsidRDefault="00EE18F9" w:rsidP="00EE18F9">
            <w:pPr>
              <w:pStyle w:val="2-"/>
            </w:pPr>
            <w:r>
              <w:t>class CBlockAllocator</w:t>
            </w:r>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pPr>
            <w:r>
              <w:rPr>
                <w:rFonts w:hint="eastAsia"/>
              </w:rPr>
              <w:tab/>
            </w:r>
            <w:r w:rsidRPr="00EE18F9">
              <w:rPr>
                <w:rFonts w:hint="eastAsia"/>
                <w:color w:val="00B050"/>
              </w:rPr>
              <w:t>//型宣言</w:t>
            </w:r>
          </w:p>
          <w:p w14:paraId="42297934" w14:textId="77777777" w:rsidR="00EE18F9" w:rsidRDefault="00EE18F9" w:rsidP="00EE18F9">
            <w:pPr>
              <w:pStyle w:val="2-"/>
            </w:pPr>
            <w:r>
              <w:rPr>
                <w:rFonts w:hint="eastAsia"/>
              </w:rPr>
              <w:tab/>
              <w:t>typedef unsigned char byte;</w:t>
            </w:r>
            <w:r w:rsidRPr="00EE18F9">
              <w:rPr>
                <w:rFonts w:hint="eastAsia"/>
                <w:color w:val="00B050"/>
              </w:rPr>
              <w:t>//バッファ用</w:t>
            </w:r>
          </w:p>
          <w:p w14:paraId="4C1BAA37" w14:textId="77777777" w:rsidR="00EE18F9" w:rsidRPr="00EE18F9" w:rsidRDefault="00EE18F9" w:rsidP="00EE18F9">
            <w:pPr>
              <w:pStyle w:val="2-"/>
              <w:rPr>
                <w:color w:val="00B050"/>
              </w:rPr>
            </w:pPr>
            <w:r>
              <w:rPr>
                <w:rFonts w:hint="eastAsia"/>
              </w:rPr>
              <w:tab/>
              <w:t>typedef unsigned int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color w:val="00B050"/>
              </w:rPr>
            </w:pPr>
            <w:r>
              <w:rPr>
                <w:rFonts w:hint="eastAsia"/>
              </w:rPr>
              <w:tab/>
              <w:t>static const std::size_t BLOCKS_NUM = N;</w:t>
            </w:r>
            <w:r w:rsidRPr="00EE18F9">
              <w:rPr>
                <w:rFonts w:hint="eastAsia"/>
                <w:color w:val="00B050"/>
              </w:rPr>
              <w:t>//ブロック数</w:t>
            </w:r>
          </w:p>
          <w:p w14:paraId="2CD0228C" w14:textId="77777777" w:rsidR="00EE18F9" w:rsidRDefault="00EE18F9" w:rsidP="00EE18F9">
            <w:pPr>
              <w:pStyle w:val="2-"/>
            </w:pPr>
            <w:r>
              <w:rPr>
                <w:rFonts w:hint="eastAsia"/>
              </w:rPr>
              <w:tab/>
              <w:t>static const std::size_t BLOCK_SIZE = S;</w:t>
            </w:r>
            <w:r w:rsidRPr="00EE18F9">
              <w:rPr>
                <w:rFonts w:hint="eastAsia"/>
                <w:color w:val="00B050"/>
              </w:rPr>
              <w:t>//メモリブロックサイズ</w:t>
            </w:r>
          </w:p>
          <w:p w14:paraId="47CA1A8B" w14:textId="77777777" w:rsidR="00EE18F9" w:rsidRDefault="00EE18F9" w:rsidP="00EE18F9">
            <w:pPr>
              <w:pStyle w:val="2-"/>
            </w:pPr>
            <w:r>
              <w:rPr>
                <w:rFonts w:hint="eastAsia"/>
              </w:rPr>
              <w:tab/>
              <w:t>static const std::size_t FLAG_SIZE = ((N + 31) &gt;&gt; 5);</w:t>
            </w:r>
            <w:r w:rsidRPr="00EE18F9">
              <w:rPr>
                <w:rFonts w:hint="eastAsia"/>
                <w:color w:val="00B050"/>
              </w:rPr>
              <w:t>//フラグサイズ（１サイズで32ビットのフラグ）</w:t>
            </w:r>
          </w:p>
          <w:p w14:paraId="2F691D7D" w14:textId="77777777" w:rsidR="00EE18F9" w:rsidRDefault="00EE18F9" w:rsidP="00EE18F9">
            <w:pPr>
              <w:pStyle w:val="2-"/>
            </w:pPr>
            <w:r>
              <w:rPr>
                <w:rFonts w:hint="eastAsia"/>
              </w:rPr>
              <w:tab/>
              <w:t>static const std::size_t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color w:val="00B050"/>
              </w:rPr>
            </w:pPr>
            <w:r>
              <w:rPr>
                <w:rFonts w:hint="eastAsia"/>
              </w:rPr>
              <w:tab/>
            </w:r>
            <w:r w:rsidRPr="00EE18F9">
              <w:rPr>
                <w:rFonts w:hint="eastAsia"/>
                <w:color w:val="00B050"/>
              </w:rPr>
              <w:t>//</w:t>
            </w:r>
            <w:r>
              <w:rPr>
                <w:rFonts w:hint="eastAsia"/>
                <w:color w:val="00B050"/>
              </w:rPr>
              <w:t>メソッド</w:t>
            </w:r>
          </w:p>
          <w:p w14:paraId="1AC240DB" w14:textId="77777777" w:rsidR="00EE18F9" w:rsidRPr="00505A9F" w:rsidRDefault="00EE18F9" w:rsidP="00EE18F9">
            <w:pPr>
              <w:pStyle w:val="2-"/>
              <w:rPr>
                <w:color w:val="00B050"/>
              </w:rPr>
            </w:pPr>
            <w:r>
              <w:rPr>
                <w:rFonts w:hint="eastAsia"/>
              </w:rPr>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pPr>
            <w:r>
              <w:rPr>
                <w:rFonts w:hint="eastAsia"/>
              </w:rPr>
              <w:tab/>
            </w:r>
            <w:r>
              <w:rPr>
                <w:rFonts w:hint="eastAsia"/>
              </w:rPr>
              <w:tab/>
            </w:r>
            <w:r w:rsidRPr="00505A9F">
              <w:rPr>
                <w:rFonts w:hint="eastAsia"/>
                <w:color w:val="00B050"/>
              </w:rPr>
              <w:t>//ロック</w:t>
            </w:r>
          </w:p>
          <w:p w14:paraId="4FE8A1A4" w14:textId="0D7F7451" w:rsidR="00EE18F9" w:rsidRPr="00DC15E5" w:rsidRDefault="00EE18F9" w:rsidP="00EE18F9">
            <w:pPr>
              <w:pStyle w:val="2-"/>
            </w:pPr>
            <w:r>
              <w:tab/>
            </w:r>
            <w:r>
              <w:tab/>
            </w:r>
            <w:r w:rsidR="008901E3" w:rsidRPr="00DC15E5">
              <w:t>m_lock.</w:t>
            </w:r>
            <w:r w:rsidRPr="00DC15E5">
              <w:t>lock();</w:t>
            </w:r>
          </w:p>
          <w:p w14:paraId="2A8DFAE7" w14:textId="77777777" w:rsidR="00EE18F9" w:rsidRDefault="00EE18F9" w:rsidP="00EE18F9">
            <w:pPr>
              <w:pStyle w:val="2-"/>
            </w:pPr>
          </w:p>
          <w:p w14:paraId="23DF4018" w14:textId="77777777" w:rsidR="00EE18F9" w:rsidRPr="00505A9F" w:rsidRDefault="00EE18F9" w:rsidP="00EE18F9">
            <w:pPr>
              <w:pStyle w:val="2-"/>
              <w:rPr>
                <w:color w:val="00B050"/>
              </w:rPr>
            </w:pPr>
            <w:r>
              <w:rPr>
                <w:rFonts w:hint="eastAsia"/>
              </w:rPr>
              <w:lastRenderedPageBreak/>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t>memset(m_used, 0, sizeof(m_used));</w:t>
            </w:r>
          </w:p>
          <w:p w14:paraId="19DC544D" w14:textId="77777777" w:rsidR="00EE18F9" w:rsidRDefault="00EE18F9" w:rsidP="00EE18F9">
            <w:pPr>
              <w:pStyle w:val="2-"/>
            </w:pPr>
          </w:p>
          <w:p w14:paraId="349AD23C"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b32 parmanent = 0xffffffff &gt;&gt; FLAG_SURPLUS_BITS;</w:t>
            </w:r>
          </w:p>
          <w:p w14:paraId="531DF53D" w14:textId="77777777" w:rsidR="00EE18F9" w:rsidRDefault="00EE18F9" w:rsidP="00EE18F9">
            <w:pPr>
              <w:pStyle w:val="2-"/>
            </w:pPr>
            <w:r>
              <w:tab/>
            </w:r>
            <w:r>
              <w:tab/>
            </w:r>
            <w:r>
              <w:tab/>
              <w:t>parmanent &lt;&lt;= FLAG_SURPLUS_BITS;</w:t>
            </w:r>
          </w:p>
          <w:p w14:paraId="3F560B96" w14:textId="77777777" w:rsidR="00EE18F9" w:rsidRDefault="00EE18F9" w:rsidP="00EE18F9">
            <w:pPr>
              <w:pStyle w:val="2-"/>
            </w:pPr>
            <w:r>
              <w:tab/>
            </w:r>
            <w:r>
              <w:tab/>
            </w:r>
            <w:r>
              <w:tab/>
              <w:t>m_used[FLAG_SIZE - 1] = parmanen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28AFD3B1" w14:textId="34F1A314" w:rsidR="00EE18F9" w:rsidRPr="00DC15E5" w:rsidRDefault="00EE18F9" w:rsidP="00EE18F9">
            <w:pPr>
              <w:pStyle w:val="2-"/>
            </w:pPr>
            <w:r>
              <w:tab/>
            </w:r>
            <w:r>
              <w:tab/>
            </w:r>
            <w:r w:rsidR="008901E3" w:rsidRPr="00DC15E5">
              <w:t>m_lock.</w:t>
            </w:r>
            <w:r w:rsidRPr="00DC15E5">
              <w:t>unlock();</w:t>
            </w:r>
          </w:p>
          <w:p w14:paraId="7C58F049" w14:textId="77777777" w:rsidR="00EE18F9" w:rsidRDefault="00EE18F9" w:rsidP="00EE18F9">
            <w:pPr>
              <w:pStyle w:val="2-"/>
            </w:pPr>
            <w:r>
              <w:tab/>
              <w:t>}</w:t>
            </w:r>
          </w:p>
          <w:p w14:paraId="7B070931" w14:textId="77777777" w:rsidR="00EE18F9" w:rsidRPr="00505A9F" w:rsidRDefault="00EE18F9" w:rsidP="00EE18F9">
            <w:pPr>
              <w:pStyle w:val="2-"/>
              <w:rPr>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color w:val="00B050"/>
              </w:rPr>
            </w:pPr>
            <w:r w:rsidRPr="00505A9F">
              <w:rPr>
                <w:rFonts w:hint="eastAsia"/>
                <w:color w:val="00B050"/>
              </w:rPr>
              <w:tab/>
              <w:t>//　確保したインデックスを返す</w:t>
            </w:r>
          </w:p>
          <w:p w14:paraId="560B514E" w14:textId="77777777" w:rsidR="00EE18F9" w:rsidRDefault="00EE18F9" w:rsidP="00EE18F9">
            <w:pPr>
              <w:pStyle w:val="2-"/>
            </w:pPr>
            <w:r>
              <w:tab/>
              <w:t>int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3DCBF417" w14:textId="2B92761C" w:rsidR="00EE18F9" w:rsidRPr="00DC15E5" w:rsidRDefault="00EE18F9" w:rsidP="00EE18F9">
            <w:pPr>
              <w:pStyle w:val="2-"/>
            </w:pPr>
            <w:r>
              <w:tab/>
            </w:r>
            <w:r>
              <w:tab/>
            </w:r>
            <w:r w:rsidR="008901E3" w:rsidRPr="00DC15E5">
              <w:t>m_lock.</w:t>
            </w:r>
            <w:r w:rsidRPr="00DC15E5">
              <w:t>lock();</w:t>
            </w:r>
          </w:p>
          <w:p w14:paraId="545FDCDD" w14:textId="77777777" w:rsidR="00EE18F9" w:rsidRDefault="00EE18F9" w:rsidP="00EE18F9">
            <w:pPr>
              <w:pStyle w:val="2-"/>
            </w:pPr>
          </w:p>
          <w:p w14:paraId="7CA8E133" w14:textId="77777777" w:rsidR="00EE18F9" w:rsidRDefault="00EE18F9" w:rsidP="00EE18F9">
            <w:pPr>
              <w:pStyle w:val="2-"/>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color w:val="00B050"/>
              </w:rPr>
            </w:pPr>
            <w:r>
              <w:rPr>
                <w:rFonts w:hint="eastAsia"/>
              </w:rPr>
              <w:tab/>
            </w:r>
            <w:r>
              <w:rPr>
                <w:rFonts w:hint="eastAsia"/>
              </w:rPr>
              <w:tab/>
              <w:t>int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b32* used_p = m_used;</w:t>
            </w:r>
          </w:p>
          <w:p w14:paraId="65000F3E" w14:textId="77777777" w:rsidR="00EE18F9" w:rsidRDefault="00EE18F9" w:rsidP="00EE18F9">
            <w:pPr>
              <w:pStyle w:val="2-"/>
            </w:pPr>
            <w:r>
              <w:tab/>
            </w:r>
            <w:r>
              <w:tab/>
              <w:t>int bit_no = 0;</w:t>
            </w:r>
          </w:p>
          <w:p w14:paraId="4E559ACF" w14:textId="77777777" w:rsidR="00EE18F9" w:rsidRDefault="00EE18F9" w:rsidP="00EE18F9">
            <w:pPr>
              <w:pStyle w:val="2-"/>
            </w:pPr>
            <w:r>
              <w:tab/>
            </w:r>
            <w:r>
              <w:tab/>
              <w:t>for (int arr_idx = 0; arr_idx &lt; FLAG_SIZE; ++arr_idx, ++used_p)</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b32 bits_now = *used_p;</w:t>
            </w:r>
          </w:p>
          <w:p w14:paraId="0721FF9A" w14:textId="77777777" w:rsidR="00EE18F9" w:rsidRDefault="00EE18F9" w:rsidP="00EE18F9">
            <w:pPr>
              <w:pStyle w:val="2-"/>
            </w:pPr>
            <w:r>
              <w:tab/>
            </w:r>
            <w:r>
              <w:tab/>
            </w:r>
            <w:r>
              <w:tab/>
              <w:t>if (bits_now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b32 bits = bits_now;</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ff) == 0xffff){ bit_no += 16; bits &gt;&gt;= 16; }</w:t>
            </w:r>
          </w:p>
          <w:p w14:paraId="73A70A52" w14:textId="3FC25ADD"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 == 0xff){ bit_no += 8;  bits &gt;&gt;= 8; }</w:t>
            </w:r>
          </w:p>
          <w:p w14:paraId="6A43E82B" w14:textId="6ED29DFA"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 == 0xf){ bit_no += 4;  bits &gt;&gt;= 4; }</w:t>
            </w:r>
          </w:p>
          <w:p w14:paraId="4A2EA78A" w14:textId="356AA115"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3) == 0x3){ bit_no += 2;  bits &gt;&gt;= 2; }</w:t>
            </w:r>
          </w:p>
          <w:p w14:paraId="7ADE44E0" w14:textId="0E117AFC"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pPr>
            <w:r>
              <w:rPr>
                <w:rFonts w:hint="eastAsia"/>
              </w:rPr>
              <w:tab/>
            </w:r>
            <w:r>
              <w:rPr>
                <w:rFonts w:hint="eastAsia"/>
              </w:rPr>
              <w:tab/>
            </w:r>
            <w:r>
              <w:rPr>
                <w:rFonts w:hint="eastAsia"/>
              </w:rPr>
              <w:tab/>
            </w:r>
            <w:r>
              <w:rPr>
                <w:rFonts w:hint="eastAsia"/>
              </w:rPr>
              <w:tab/>
              <w:t>if ((bits &amp; 0x1) == 0x1){ ++bit_no;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bits_now |= (1 &lt;&lt; bit_no);</w:t>
            </w:r>
            <w:r w:rsidRPr="00505A9F">
              <w:rPr>
                <w:rFonts w:hint="eastAsia"/>
                <w:color w:val="00B050"/>
              </w:rPr>
              <w:t>//論理和用のビット情報に変換</w:t>
            </w:r>
          </w:p>
          <w:p w14:paraId="17D382CC" w14:textId="77777777" w:rsidR="00EE18F9" w:rsidRDefault="00EE18F9" w:rsidP="00EE18F9">
            <w:pPr>
              <w:pStyle w:val="2-"/>
            </w:pPr>
            <w:r>
              <w:rPr>
                <w:rFonts w:hint="eastAsia"/>
              </w:rPr>
              <w:tab/>
            </w:r>
            <w:r>
              <w:rPr>
                <w:rFonts w:hint="eastAsia"/>
              </w:rPr>
              <w:tab/>
            </w:r>
            <w:r>
              <w:rPr>
                <w:rFonts w:hint="eastAsia"/>
              </w:rPr>
              <w:tab/>
            </w:r>
            <w:r>
              <w:rPr>
                <w:rFonts w:hint="eastAsia"/>
              </w:rPr>
              <w:tab/>
              <w:t>*used_p = bits_now;</w:t>
            </w:r>
            <w:r w:rsidRPr="00505A9F">
              <w:rPr>
                <w:rFonts w:hint="eastAsia"/>
                <w:color w:val="00B050"/>
              </w:rPr>
              <w:t>//論理和</w:t>
            </w:r>
          </w:p>
          <w:p w14:paraId="284D9611"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index = arr_idx * 32 + bit_no;</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3C71DD1C" w14:textId="323F6467" w:rsidR="00EE18F9" w:rsidRPr="008901E3" w:rsidRDefault="00EE18F9" w:rsidP="00EE18F9">
            <w:pPr>
              <w:pStyle w:val="2-"/>
              <w:rPr>
                <w:color w:val="FF0000"/>
              </w:rPr>
            </w:pPr>
            <w:r>
              <w:tab/>
            </w:r>
            <w:r>
              <w:tab/>
            </w:r>
            <w:r w:rsidR="008901E3" w:rsidRPr="00DC15E5">
              <w:t>m_lock.</w:t>
            </w:r>
            <w:r w:rsidRPr="00DC15E5">
              <w:t>unlock();</w:t>
            </w:r>
          </w:p>
          <w:p w14:paraId="773C4F8A" w14:textId="77777777" w:rsidR="00EE18F9" w:rsidRDefault="00EE18F9" w:rsidP="00EE18F9">
            <w:pPr>
              <w:pStyle w:val="2-"/>
            </w:pPr>
          </w:p>
          <w:p w14:paraId="5FC44F3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const int index)</w:t>
            </w:r>
          </w:p>
          <w:p w14:paraId="1D8D0740" w14:textId="77777777" w:rsidR="00EE18F9" w:rsidRDefault="00EE18F9" w:rsidP="00EE18F9">
            <w:pPr>
              <w:pStyle w:val="2-"/>
            </w:pPr>
            <w:r>
              <w:tab/>
              <w:t>{</w:t>
            </w:r>
          </w:p>
          <w:p w14:paraId="465BDC18" w14:textId="77777777" w:rsidR="00EE18F9" w:rsidRDefault="00EE18F9" w:rsidP="00EE18F9">
            <w:pPr>
              <w:pStyle w:val="2-"/>
            </w:pPr>
            <w:r>
              <w:rPr>
                <w:rFonts w:hint="eastAsia"/>
              </w:rPr>
              <w:lastRenderedPageBreak/>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79B5A13F" w14:textId="2BCC3795" w:rsidR="00EE18F9" w:rsidRPr="00DC15E5" w:rsidRDefault="00EE18F9" w:rsidP="00EE18F9">
            <w:pPr>
              <w:pStyle w:val="2-"/>
            </w:pPr>
            <w:r>
              <w:tab/>
            </w:r>
            <w:r>
              <w:tab/>
            </w:r>
            <w:r w:rsidR="008901E3" w:rsidRPr="00DC15E5">
              <w:t>m_lock.</w:t>
            </w:r>
            <w:r w:rsidRPr="00DC15E5">
              <w:t>lock();</w:t>
            </w:r>
          </w:p>
          <w:p w14:paraId="47F7D48A" w14:textId="77777777" w:rsidR="00EE18F9" w:rsidRDefault="00EE18F9" w:rsidP="00EE18F9">
            <w:pPr>
              <w:pStyle w:val="2-"/>
            </w:pPr>
          </w:p>
          <w:p w14:paraId="09A1864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color w:val="00B050"/>
              </w:rPr>
            </w:pPr>
            <w:r>
              <w:rPr>
                <w:rFonts w:hint="eastAsia"/>
              </w:rPr>
              <w:tab/>
            </w:r>
            <w:r>
              <w:rPr>
                <w:rFonts w:hint="eastAsia"/>
              </w:rPr>
              <w:tab/>
              <w:t>const int arr_idx = index &gt;&gt; 5;</w:t>
            </w:r>
            <w:r w:rsidRPr="00505A9F">
              <w:rPr>
                <w:rFonts w:hint="eastAsia"/>
                <w:color w:val="00B050"/>
              </w:rPr>
              <w:t>//使用中フラグの配列番号</w:t>
            </w:r>
          </w:p>
          <w:p w14:paraId="38E1D8B0" w14:textId="77777777" w:rsidR="00EE18F9" w:rsidRPr="00505A9F" w:rsidRDefault="00EE18F9" w:rsidP="00EE18F9">
            <w:pPr>
              <w:pStyle w:val="2-"/>
              <w:rPr>
                <w:color w:val="00B050"/>
              </w:rPr>
            </w:pPr>
            <w:r>
              <w:rPr>
                <w:rFonts w:hint="eastAsia"/>
              </w:rPr>
              <w:tab/>
            </w:r>
            <w:r>
              <w:rPr>
                <w:rFonts w:hint="eastAsia"/>
              </w:rPr>
              <w:tab/>
              <w:t>const int bit_no = index &amp; 31;</w:t>
            </w:r>
            <w:r w:rsidRPr="00505A9F">
              <w:rPr>
                <w:rFonts w:hint="eastAsia"/>
                <w:color w:val="00B050"/>
              </w:rPr>
              <w:t>//ビット番号</w:t>
            </w:r>
          </w:p>
          <w:p w14:paraId="4B42B00E" w14:textId="77777777" w:rsidR="00EE18F9" w:rsidRDefault="00EE18F9" w:rsidP="00EE18F9">
            <w:pPr>
              <w:pStyle w:val="2-"/>
            </w:pPr>
            <w:r>
              <w:rPr>
                <w:rFonts w:hint="eastAsia"/>
              </w:rPr>
              <w:tab/>
            </w:r>
            <w:r>
              <w:rPr>
                <w:rFonts w:hint="eastAsia"/>
              </w:rPr>
              <w:tab/>
              <w:t>m_used[arr_idx] &amp;= ~(1 &lt;&lt; bit_no);</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7887F7D2" w14:textId="3F5C4A49" w:rsidR="00EE18F9" w:rsidRDefault="00EE18F9" w:rsidP="00EE18F9">
            <w:pPr>
              <w:pStyle w:val="2-"/>
            </w:pPr>
            <w:r>
              <w:tab/>
            </w:r>
            <w:r>
              <w:tab/>
            </w:r>
            <w:r w:rsidR="008901E3" w:rsidRPr="00DC15E5">
              <w:t>m_lock.</w:t>
            </w:r>
            <w:r w:rsidRPr="00DC15E5">
              <w:t>unlock();</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void* alloc(const std::size_t size)</w:t>
            </w:r>
          </w:p>
          <w:p w14:paraId="3FD2D53A" w14:textId="77777777" w:rsidR="00EE18F9" w:rsidRDefault="00EE18F9" w:rsidP="00EE18F9">
            <w:pPr>
              <w:pStyle w:val="2-"/>
            </w:pPr>
            <w:r>
              <w:tab/>
              <w:t>{</w:t>
            </w:r>
          </w:p>
          <w:p w14:paraId="164AEBEA" w14:textId="0919D8A4" w:rsidR="00EE18F9" w:rsidRDefault="00EE18F9" w:rsidP="00EE18F9">
            <w:pPr>
              <w:pStyle w:val="2-"/>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CBlockAllocator::alloc(%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return nullptr;</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t>const int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CBlockAllocator::alloc(%d) cannot allocate. Buffer is full. (num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pPr>
            <w:r>
              <w:tab/>
            </w:r>
            <w:r>
              <w:tab/>
            </w:r>
            <w:r w:rsidRPr="00A6568B">
              <w:rPr>
                <w:rFonts w:hint="eastAsia"/>
                <w:color w:val="00B050"/>
              </w:rPr>
              <w:t>//確保したメモリを返す</w:t>
            </w:r>
          </w:p>
          <w:p w14:paraId="7F88DD71" w14:textId="77777777" w:rsidR="00EE18F9" w:rsidRDefault="00EE18F9" w:rsidP="00EE18F9">
            <w:pPr>
              <w:pStyle w:val="2-"/>
            </w:pPr>
            <w:r>
              <w:tab/>
            </w:r>
            <w:r>
              <w:tab/>
              <w:t>return index &lt; 0 ? nullptr : &amp;m_buff[index];</w:t>
            </w:r>
          </w:p>
          <w:p w14:paraId="40A43867" w14:textId="77777777" w:rsidR="00EE18F9" w:rsidRDefault="00EE18F9" w:rsidP="00EE18F9">
            <w:pPr>
              <w:pStyle w:val="2-"/>
            </w:pPr>
            <w:r>
              <w:tab/>
              <w:t>}</w:t>
            </w:r>
          </w:p>
          <w:p w14:paraId="7714A719" w14:textId="77777777" w:rsidR="00EE18F9" w:rsidRDefault="00EE18F9" w:rsidP="00EE18F9">
            <w:pPr>
              <w:pStyle w:val="2-"/>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r w:rsidRPr="00A6568B">
              <w:rPr>
                <w:rFonts w:hint="eastAsia"/>
                <w:color w:val="00B050"/>
              </w:rPr>
              <w:t>nullptr時は即時解放失敗</w:t>
            </w:r>
          </w:p>
          <w:p w14:paraId="2352023C" w14:textId="77777777" w:rsidR="00EE18F9" w:rsidRDefault="00EE18F9" w:rsidP="00EE18F9">
            <w:pPr>
              <w:pStyle w:val="2-"/>
            </w:pPr>
            <w:r>
              <w:tab/>
            </w:r>
            <w:r>
              <w:tab/>
              <w:t>ASSERT(p != nullptr, "CBlockAllocator::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pPr>
            <w:r>
              <w:rPr>
                <w:rFonts w:hint="eastAsia"/>
              </w:rPr>
              <w:tab/>
            </w:r>
            <w:r>
              <w:rPr>
                <w:rFonts w:hint="eastAsia"/>
              </w:rPr>
              <w:tab/>
              <w:t>const byte* top_p = reinterpret_cast&lt;byte*&gt;(m_buff);</w:t>
            </w:r>
            <w:r w:rsidRPr="00A6568B">
              <w:rPr>
                <w:rFonts w:hint="eastAsia"/>
                <w:color w:val="00B050"/>
              </w:rPr>
              <w:t>//バッファの先頭ポインタ</w:t>
            </w:r>
          </w:p>
          <w:p w14:paraId="0C562F03" w14:textId="77777777" w:rsidR="00EE18F9" w:rsidRPr="00A6568B" w:rsidRDefault="00EE18F9" w:rsidP="00EE18F9">
            <w:pPr>
              <w:pStyle w:val="2-"/>
              <w:rPr>
                <w:color w:val="00B050"/>
              </w:rPr>
            </w:pPr>
            <w:r>
              <w:rPr>
                <w:rFonts w:hint="eastAsia"/>
              </w:rPr>
              <w:tab/>
            </w:r>
            <w:r>
              <w:rPr>
                <w:rFonts w:hint="eastAsia"/>
              </w:rPr>
              <w:tab/>
              <w:t>const byte* target_p = reinterpret_cast&lt;byte*&gt;(p);</w:t>
            </w:r>
            <w:r w:rsidRPr="00A6568B">
              <w:rPr>
                <w:rFonts w:hint="eastAsia"/>
                <w:color w:val="00B050"/>
              </w:rPr>
              <w:t>//指定ポインタ</w:t>
            </w:r>
          </w:p>
          <w:p w14:paraId="61564A59" w14:textId="77777777" w:rsidR="00EE18F9" w:rsidRDefault="00EE18F9" w:rsidP="00EE18F9">
            <w:pPr>
              <w:pStyle w:val="2-"/>
            </w:pPr>
            <w:r>
              <w:rPr>
                <w:rFonts w:hint="eastAsia"/>
              </w:rPr>
              <w:tab/>
            </w:r>
            <w:r>
              <w:rPr>
                <w:rFonts w:hint="eastAsia"/>
              </w:rPr>
              <w:tab/>
              <w:t>const int diff = (target_p - top_p);</w:t>
            </w:r>
            <w:r w:rsidRPr="00A6568B">
              <w:rPr>
                <w:rFonts w:hint="eastAsia"/>
                <w:color w:val="00B050"/>
              </w:rPr>
              <w:t>//ポインタの引き算で差のバイト数算出</w:t>
            </w:r>
          </w:p>
          <w:p w14:paraId="466F2461" w14:textId="77777777" w:rsidR="00EE18F9" w:rsidRDefault="00EE18F9" w:rsidP="00EE18F9">
            <w:pPr>
              <w:pStyle w:val="2-"/>
            </w:pPr>
            <w:r>
              <w:rPr>
                <w:rFonts w:hint="eastAsia"/>
              </w:rPr>
              <w:tab/>
            </w:r>
            <w:r>
              <w:rPr>
                <w:rFonts w:hint="eastAsia"/>
              </w:rPr>
              <w:tab/>
              <w:t>const int index = (target_p - top_p)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color w:val="00B050"/>
              </w:rPr>
            </w:pPr>
            <w:r w:rsidRPr="00A6568B">
              <w:rPr>
                <w:color w:val="00B050"/>
              </w:rPr>
              <w:tab/>
            </w:r>
            <w:r w:rsidRPr="00A6568B">
              <w:rPr>
                <w:color w:val="00B050"/>
              </w:rPr>
              <w:tab/>
              <w:t>//ASSERT(diff % BLOCK_SIZE == 0, "CBlockAllocator::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CBlockAllocator::free() cannot free. Pointer is different.");</w:t>
            </w:r>
          </w:p>
          <w:p w14:paraId="5C6DBDE6" w14:textId="344E1D4C" w:rsidR="00A6568B" w:rsidRDefault="00A6568B" w:rsidP="00EE18F9">
            <w:pPr>
              <w:pStyle w:val="2-"/>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typename... Tx</w:t>
            </w:r>
            <w:r>
              <w:t>&gt;</w:t>
            </w:r>
          </w:p>
          <w:p w14:paraId="36B472F8" w14:textId="77777777" w:rsidR="00EE18F9" w:rsidRDefault="00EE18F9" w:rsidP="00EE18F9">
            <w:pPr>
              <w:pStyle w:val="2-"/>
            </w:pPr>
            <w:r>
              <w:tab/>
              <w:t>T* create(</w:t>
            </w:r>
            <w:r w:rsidRPr="00A6568B">
              <w:rPr>
                <w:color w:val="FF0000"/>
              </w:rPr>
              <w:t>Tx... nx</w:t>
            </w:r>
            <w:r>
              <w:t>)</w:t>
            </w:r>
          </w:p>
          <w:p w14:paraId="43AB6BAF" w14:textId="77777777" w:rsidR="00EE18F9" w:rsidRDefault="00EE18F9" w:rsidP="00EE18F9">
            <w:pPr>
              <w:pStyle w:val="2-"/>
            </w:pPr>
            <w:r>
              <w:tab/>
              <w:t>{</w:t>
            </w:r>
          </w:p>
          <w:p w14:paraId="224EFF61" w14:textId="77777777" w:rsidR="00EE18F9" w:rsidRDefault="00EE18F9" w:rsidP="00EE18F9">
            <w:pPr>
              <w:pStyle w:val="2-"/>
            </w:pPr>
            <w:r>
              <w:tab/>
            </w:r>
            <w:r>
              <w:tab/>
              <w:t>return new(*this) T(</w:t>
            </w:r>
            <w:r w:rsidRPr="00A6568B">
              <w:rPr>
                <w:color w:val="FF0000"/>
              </w:rPr>
              <w:t>nx...</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color w:val="00B050"/>
              </w:rPr>
            </w:pPr>
            <w:r w:rsidRPr="00A6568B">
              <w:rPr>
                <w:rFonts w:hint="eastAsia"/>
                <w:color w:val="00B050"/>
              </w:rPr>
              <w:tab/>
              <w:t>//※解放後、ポインタに nullptr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lastRenderedPageBreak/>
              <w:tab/>
              <w:t>{</w:t>
            </w:r>
          </w:p>
          <w:p w14:paraId="6FD0A1CC" w14:textId="66AE4ED5" w:rsidR="00EE18F9" w:rsidRPr="00BA2726" w:rsidRDefault="00EE18F9" w:rsidP="00EE18F9">
            <w:pPr>
              <w:pStyle w:val="2-"/>
              <w:rPr>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pPr>
            <w:r>
              <w:tab/>
            </w:r>
            <w:r>
              <w:tab/>
              <w:t>p = nullptr;</w:t>
            </w:r>
            <w:r w:rsidR="00BA2726" w:rsidRPr="00BA2726">
              <w:rPr>
                <w:color w:val="00B050"/>
              </w:rPr>
              <w:t>//ポインタには</w:t>
            </w:r>
            <w:r w:rsidR="00BA2726">
              <w:rPr>
                <w:color w:val="00B050"/>
              </w:rPr>
              <w:t>nullptr</w:t>
            </w:r>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pPr>
            <w:r>
              <w:rPr>
                <w:rFonts w:hint="eastAsia"/>
              </w:rPr>
              <w:tab/>
            </w:r>
            <w:r w:rsidRPr="0095638E">
              <w:rPr>
                <w:rFonts w:hint="eastAsia"/>
                <w:color w:val="00B050"/>
              </w:rPr>
              <w:t>//コンストラクタ</w:t>
            </w:r>
          </w:p>
          <w:p w14:paraId="30B40308" w14:textId="77777777" w:rsidR="00EE18F9" w:rsidRDefault="00EE18F9" w:rsidP="00EE18F9">
            <w:pPr>
              <w:pStyle w:val="2-"/>
            </w:pPr>
            <w:r>
              <w:tab/>
              <w:t>CBlockAllocator()</w:t>
            </w:r>
          </w:p>
          <w:p w14:paraId="04E50EFE" w14:textId="77777777" w:rsidR="00EE18F9" w:rsidRDefault="00EE18F9" w:rsidP="00EE18F9">
            <w:pPr>
              <w:pStyle w:val="2-"/>
            </w:pPr>
            <w:r>
              <w:tab/>
              <w:t>{</w:t>
            </w:r>
          </w:p>
          <w:p w14:paraId="627CEBE1" w14:textId="77777777" w:rsidR="00EE18F9" w:rsidRPr="0095638E" w:rsidRDefault="00EE18F9" w:rsidP="00EE18F9">
            <w:pPr>
              <w:pStyle w:val="2-"/>
              <w:rPr>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pPr>
            <w:r>
              <w:rPr>
                <w:rFonts w:hint="eastAsia"/>
              </w:rPr>
              <w:tab/>
            </w:r>
            <w:r w:rsidRPr="0095638E">
              <w:rPr>
                <w:rFonts w:hint="eastAsia"/>
                <w:color w:val="00B050"/>
              </w:rPr>
              <w:t>//デストラクタ</w:t>
            </w:r>
          </w:p>
          <w:p w14:paraId="1FECCB9E" w14:textId="77777777" w:rsidR="00EE18F9" w:rsidRDefault="00EE18F9" w:rsidP="00EE18F9">
            <w:pPr>
              <w:pStyle w:val="2-"/>
            </w:pPr>
            <w:r>
              <w:tab/>
              <w:t>~CBlockAllocator()</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pPr>
            <w:r>
              <w:rPr>
                <w:rFonts w:hint="eastAsia"/>
              </w:rPr>
              <w:tab/>
            </w:r>
            <w:r w:rsidRPr="0095638E">
              <w:rPr>
                <w:rFonts w:hint="eastAsia"/>
                <w:color w:val="00B050"/>
              </w:rPr>
              <w:t>//フィールド</w:t>
            </w:r>
          </w:p>
          <w:p w14:paraId="7A413427" w14:textId="77777777" w:rsidR="00EE18F9" w:rsidRPr="0095638E" w:rsidRDefault="00EE18F9" w:rsidP="00EE18F9">
            <w:pPr>
              <w:pStyle w:val="2-"/>
              <w:rPr>
                <w:color w:val="00B050"/>
              </w:rPr>
            </w:pPr>
            <w:r>
              <w:rPr>
                <w:rFonts w:hint="eastAsia"/>
              </w:rPr>
              <w:tab/>
              <w:t>byte m_buff[BLOCKS_NUM][BLOCK_SIZE];</w:t>
            </w:r>
            <w:r w:rsidRPr="0095638E">
              <w:rPr>
                <w:rFonts w:hint="eastAsia"/>
                <w:color w:val="00B050"/>
              </w:rPr>
              <w:t>//ブロックバッファ</w:t>
            </w:r>
          </w:p>
          <w:p w14:paraId="327AB2A1" w14:textId="77777777" w:rsidR="00EE18F9" w:rsidRPr="0095638E" w:rsidRDefault="00EE18F9" w:rsidP="00EE18F9">
            <w:pPr>
              <w:pStyle w:val="2-"/>
              <w:rPr>
                <w:color w:val="00B050"/>
              </w:rPr>
            </w:pPr>
            <w:r>
              <w:rPr>
                <w:rFonts w:hint="eastAsia"/>
              </w:rPr>
              <w:tab/>
              <w:t>b32 m_used[FLAG_SIZE];</w:t>
            </w:r>
            <w:r w:rsidRPr="0095638E">
              <w:rPr>
                <w:rFonts w:hint="eastAsia"/>
                <w:color w:val="00B050"/>
              </w:rPr>
              <w:t>//使用中フラグ</w:t>
            </w:r>
          </w:p>
          <w:p w14:paraId="2823AB13" w14:textId="304719CE" w:rsidR="00EE18F9" w:rsidRDefault="00EE18F9" w:rsidP="00EE18F9">
            <w:pPr>
              <w:pStyle w:val="2-"/>
            </w:pPr>
            <w:r>
              <w:rPr>
                <w:rFonts w:hint="eastAsia"/>
              </w:rPr>
              <w:tab/>
            </w:r>
            <w:r w:rsidR="008901E3" w:rsidRPr="00DC15E5">
              <w:t>CSpinLock</w:t>
            </w:r>
            <w:r>
              <w:rPr>
                <w:rFonts w:hint="eastAsia"/>
              </w:rPr>
              <w:t xml:space="preserve"> m_lock;</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20" w:name="_Toc379631185"/>
      <w:r>
        <w:rPr>
          <w:rFonts w:hint="eastAsia"/>
        </w:rPr>
        <w:lastRenderedPageBreak/>
        <w:t>リード・ライトロッククラス</w:t>
      </w:r>
      <w:bookmarkEnd w:id="20"/>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68B38297" w14:textId="0E0DAD36" w:rsidR="007F308B" w:rsidRDefault="007F308B" w:rsidP="00556B64">
      <w:pPr>
        <w:pStyle w:val="a8"/>
        <w:ind w:firstLine="283"/>
      </w:pPr>
      <w:r>
        <w:rPr>
          <w:rFonts w:hint="eastAsia"/>
        </w:rPr>
        <w:t>また、</w:t>
      </w:r>
      <w:r>
        <w:t>try_lock</w:t>
      </w:r>
      <w:r>
        <w:rPr>
          <w:rFonts w:hint="eastAsia"/>
        </w:rPr>
        <w:t>の仕組みが未実装。</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19D7523D" w14:textId="261326AB" w:rsidR="00DC15E5" w:rsidRDefault="00DC15E5" w:rsidP="00693486">
            <w:pPr>
              <w:pStyle w:val="2-"/>
              <w:rPr>
                <w:color w:val="00B050"/>
              </w:rPr>
            </w:pPr>
            <w:r w:rsidRPr="00DC15E5">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40D18AAE" w14:textId="77777777" w:rsidR="00DC15E5" w:rsidRPr="00693486" w:rsidRDefault="00DC15E5" w:rsidP="00DC15E5">
            <w:pPr>
              <w:pStyle w:val="2-"/>
              <w:rPr>
                <w:color w:val="00B050"/>
              </w:rPr>
            </w:pPr>
            <w:r w:rsidRPr="00693486">
              <w:rPr>
                <w:color w:val="00B050"/>
              </w:rPr>
              <w:t>//----------------------------------------</w:t>
            </w: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lastRenderedPageBreak/>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14211B3D"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49CBB0CC" w:rsidR="00693486" w:rsidRDefault="00693486" w:rsidP="00693486">
            <w:pPr>
              <w:pStyle w:val="2-"/>
            </w:pPr>
            <w:r>
              <w:tab/>
            </w:r>
            <w:r>
              <w:tab/>
              <w:t xml:space="preserve">void rlock(const int spin_count = </w:t>
            </w:r>
            <w:r w:rsidR="00DC15E5" w:rsidRPr="00DC15E5">
              <w:t>CSpinLock::</w:t>
            </w:r>
            <w:r>
              <w:t>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46C3BCD0"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15553969" w:rsidR="00693486" w:rsidRDefault="00693486" w:rsidP="00693486">
            <w:pPr>
              <w:pStyle w:val="2-"/>
            </w:pPr>
            <w:r>
              <w:tab/>
            </w:r>
            <w:r>
              <w:tab/>
              <w:t xml:space="preserve">void wlock(const int spin_count = </w:t>
            </w:r>
            <w:r w:rsidR="00DC15E5" w:rsidRPr="00DC15E5">
              <w:t>CSpinLock::</w:t>
            </w:r>
            <w:r>
              <w:t>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58992E58" w:rsidR="00693486" w:rsidRDefault="00693486" w:rsidP="00693486">
            <w:pPr>
              <w:pStyle w:val="2-"/>
            </w:pPr>
            <w:r>
              <w:tab/>
            </w:r>
            <w:r>
              <w:tab/>
              <w:t xml:space="preserve">inline Lock(const RLock*, CRWLock&amp; lock, const int spin_count = </w:t>
            </w:r>
            <w:r w:rsidR="00DC15E5" w:rsidRPr="00DC15E5">
              <w:t>CSpinLock::</w:t>
            </w:r>
            <w:r>
              <w:t>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lastRenderedPageBreak/>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7C527222"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1008E641"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1A15626A" w:rsidR="00693486" w:rsidRDefault="00693486" w:rsidP="00693486">
            <w:pPr>
              <w:pStyle w:val="2-"/>
            </w:pPr>
            <w:r>
              <w:tab/>
            </w:r>
            <w:r>
              <w:tab/>
              <w:t xml:space="preserve">inline Lock(const WLock*, CRWLock&amp; lock, const int spin_count = </w:t>
            </w:r>
            <w:r w:rsidR="00DC15E5" w:rsidRPr="00DC15E5">
              <w:t>CSpinLock::</w:t>
            </w:r>
            <w:r>
              <w:t>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lastRenderedPageBreak/>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389E901F" w:rsidR="00693486" w:rsidRDefault="00693486" w:rsidP="00693486">
            <w:pPr>
              <w:pStyle w:val="2-"/>
            </w:pPr>
            <w:r>
              <w:tab/>
            </w:r>
            <w:r>
              <w:tab/>
              <w:t xml:space="preserve">inline RLock(CRWLock&amp; lock, const int spin_count = </w:t>
            </w:r>
            <w:r w:rsidR="00DC15E5" w:rsidRPr="00DC15E5">
              <w:t>CSpinLock::</w:t>
            </w:r>
            <w:r>
              <w:t>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556B92E2"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16D02D18"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3846DE3E" w:rsidR="00693486" w:rsidRDefault="00693486" w:rsidP="00693486">
            <w:pPr>
              <w:pStyle w:val="2-"/>
            </w:pPr>
            <w:r>
              <w:tab/>
            </w:r>
            <w:r>
              <w:tab/>
              <w:t xml:space="preserve">inline RLockAsNecessary(CRWLock&amp; lock, const int spin_count = </w:t>
            </w:r>
            <w:r w:rsidR="00DC15E5" w:rsidRPr="00DC15E5">
              <w:t>CSpinLock::</w:t>
            </w:r>
            <w:r>
              <w:t>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lastRenderedPageBreak/>
              <w:tab/>
            </w:r>
            <w:r>
              <w:rPr>
                <w:rFonts w:hint="eastAsia"/>
              </w:rPr>
              <w:tab/>
            </w:r>
            <w:r w:rsidRPr="00FE1729">
              <w:rPr>
                <w:rFonts w:hint="eastAsia"/>
                <w:color w:val="00B050"/>
              </w:rPr>
              <w:t>//コンストラクタ</w:t>
            </w:r>
          </w:p>
          <w:p w14:paraId="27BF3702" w14:textId="64AD5B4D" w:rsidR="00693486" w:rsidRDefault="00693486" w:rsidP="00693486">
            <w:pPr>
              <w:pStyle w:val="2-"/>
            </w:pPr>
            <w:r>
              <w:tab/>
            </w:r>
            <w:r>
              <w:tab/>
              <w:t xml:space="preserve">inline WLock(CRWLock&amp; lock, const int spin_count = </w:t>
            </w:r>
            <w:r w:rsidR="00DC15E5" w:rsidRPr="00DC15E5">
              <w:t>CSpinLock::</w:t>
            </w:r>
            <w:r>
              <w:t>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440C9142" w:rsidR="00C7648F" w:rsidRDefault="00C7648F" w:rsidP="00C7648F">
            <w:pPr>
              <w:pStyle w:val="2-"/>
            </w:pPr>
            <w:r>
              <w:tab/>
              <w:t xml:space="preserve">RLock rLock(const int spin_count = </w:t>
            </w:r>
            <w:r w:rsidR="00DC15E5" w:rsidRPr="00DC15E5">
              <w:t>CSpinLock::</w:t>
            </w:r>
            <w:r>
              <w:t>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053BAB0D" w14:textId="77777777" w:rsidR="00DC15E5" w:rsidRDefault="00C7648F" w:rsidP="00C7648F">
            <w:pPr>
              <w:pStyle w:val="2-"/>
            </w:pPr>
            <w:r>
              <w:tab/>
              <w:t>RLockAsNecessary rLockAsNecessary(const CThreadID&amp; ignore_thread_id,</w:t>
            </w:r>
          </w:p>
          <w:p w14:paraId="6B5D4086" w14:textId="20009F2B"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53D55E61" w14:textId="77777777" w:rsidR="00DC15E5" w:rsidRDefault="00C7648F" w:rsidP="00C7648F">
            <w:pPr>
              <w:pStyle w:val="2-"/>
            </w:pPr>
            <w:r>
              <w:tab/>
              <w:t>RLockAsNecessary rLockAsNecessary(const THREAD_ID ignore_thread_id,</w:t>
            </w:r>
          </w:p>
          <w:p w14:paraId="191DD822" w14:textId="787AF472"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3CC087E4" w:rsidR="00C7648F" w:rsidRDefault="00C7648F" w:rsidP="00C7648F">
            <w:pPr>
              <w:pStyle w:val="2-"/>
            </w:pPr>
            <w:r>
              <w:tab/>
              <w:t xml:space="preserve">RLockAsNecessary rLockAsNecessary(const int spin_count = </w:t>
            </w:r>
            <w:r w:rsidR="00DC15E5" w:rsidRPr="00DC15E5">
              <w:t>CSpinLock::</w:t>
            </w:r>
            <w:r>
              <w:t>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166D9044" w:rsidR="00C7648F" w:rsidRDefault="00C7648F" w:rsidP="00C7648F">
            <w:pPr>
              <w:pStyle w:val="2-"/>
            </w:pPr>
            <w:r>
              <w:tab/>
              <w:t xml:space="preserve">WLock wLock(const int spin_count = </w:t>
            </w:r>
            <w:r w:rsidR="00DC15E5" w:rsidRPr="00DC15E5">
              <w:t>CSpinLock::</w:t>
            </w:r>
            <w:r>
              <w:t>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508068B4" w:rsidR="00693486" w:rsidRPr="00FE1729" w:rsidRDefault="00693486" w:rsidP="00693486">
            <w:pPr>
              <w:pStyle w:val="2-"/>
              <w:rPr>
                <w:color w:val="00B050"/>
              </w:rPr>
            </w:pPr>
            <w:r>
              <w:rPr>
                <w:rFonts w:hint="eastAsia"/>
              </w:rPr>
              <w:tab/>
            </w:r>
            <w:r w:rsidRPr="00FE1729">
              <w:rPr>
                <w:rFonts w:hint="eastAsia"/>
                <w:color w:val="00B050"/>
              </w:rPr>
              <w:t>//リードロック</w:t>
            </w:r>
            <w:r w:rsidR="00711A52">
              <w:rPr>
                <w:rFonts w:hint="eastAsia"/>
                <w:color w:val="00B050"/>
              </w:rPr>
              <w:t>取得</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lastRenderedPageBreak/>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58490D3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6BA6554D" w14:textId="547C4E7F" w:rsidR="00693486" w:rsidRDefault="00693486" w:rsidP="00693486">
            <w:pPr>
              <w:pStyle w:val="2-"/>
            </w:pPr>
            <w:r>
              <w:tab/>
            </w:r>
            <w:r>
              <w:tab/>
            </w:r>
            <w:r>
              <w:tab/>
            </w:r>
            <w:r w:rsidR="00DC15E5" w:rsidRPr="00DC15E5">
              <w:t>m_lock.lock(spin_coun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80F1960"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lock</w:t>
            </w:r>
            <w:r w:rsidR="00DC15E5" w:rsidRPr="00DC15E5">
              <w:t>.unlock</w:t>
            </w:r>
            <w:r w:rsidR="00DC15E5">
              <w:rPr>
                <w:rFonts w:hint="eastAsia"/>
              </w:rPr>
              <w:t>()</w:t>
            </w:r>
            <w:r>
              <w:rPr>
                <w:rFonts w:hint="eastAsia"/>
              </w:rPr>
              <w:t>;</w:t>
            </w:r>
            <w:r w:rsidRPr="00FE1729">
              <w:rPr>
                <w:rFonts w:hint="eastAsia"/>
                <w:color w:val="00B050"/>
              </w:rPr>
              <w:t>//</w:t>
            </w:r>
            <w:r w:rsidR="00711A52">
              <w:rPr>
                <w:rFonts w:hint="eastAsia"/>
                <w:color w:val="00B050"/>
              </w:rPr>
              <w:t>内部変数更新ロック解放</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4BCF96D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711A52">
              <w:rPr>
                <w:rFonts w:hint="eastAsia"/>
                <w:color w:val="00B050"/>
              </w:rPr>
              <w:t>内部変数更新ロック解放</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66EA641A" w:rsidR="00693486" w:rsidRDefault="00693486" w:rsidP="00693486">
            <w:pPr>
              <w:pStyle w:val="2-"/>
            </w:pPr>
            <w:r>
              <w:tab/>
            </w:r>
            <w:r>
              <w:tab/>
            </w:r>
            <w:r>
              <w:tab/>
              <w:t>m_lock</w:t>
            </w:r>
            <w:r w:rsidR="00DC15E5" w:rsidRPr="00DC15E5">
              <w:t>.unlock</w:t>
            </w:r>
            <w:r w:rsidR="00DC15E5">
              <w:t>()</w:t>
            </w:r>
            <w:r>
              <w:t>;</w:t>
            </w:r>
            <w:r w:rsidR="00DC15E5" w:rsidRPr="00FE1729">
              <w:rPr>
                <w:rFonts w:hint="eastAsia"/>
                <w:color w:val="00B050"/>
              </w:rPr>
              <w:t>//</w:t>
            </w:r>
            <w:r w:rsidR="00711A52">
              <w:rPr>
                <w:rFonts w:hint="eastAsia"/>
                <w:color w:val="00B050"/>
              </w:rPr>
              <w:t>内部変数更新ロック解放</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000E82E5" w:rsidR="00693486" w:rsidRPr="00FE1729" w:rsidRDefault="00693486" w:rsidP="00693486">
            <w:pPr>
              <w:pStyle w:val="2-"/>
              <w:rPr>
                <w:color w:val="00B050"/>
              </w:rPr>
            </w:pPr>
            <w:r>
              <w:rPr>
                <w:rFonts w:hint="eastAsia"/>
              </w:rPr>
              <w:tab/>
            </w:r>
            <w:r w:rsidRPr="00FE1729">
              <w:rPr>
                <w:rFonts w:hint="eastAsia"/>
                <w:color w:val="00B050"/>
              </w:rPr>
              <w:t>//ライトロック</w:t>
            </w:r>
            <w:r w:rsidR="00711A52">
              <w:rPr>
                <w:rFonts w:hint="eastAsia"/>
                <w:color w:val="00B050"/>
              </w:rPr>
              <w:t>取得</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4CDA735" w:rsidR="00693486"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302211D7" w14:textId="5876455B" w:rsidR="00DC15E5" w:rsidRPr="00DC15E5" w:rsidRDefault="00DC15E5" w:rsidP="00693486">
            <w:pPr>
              <w:pStyle w:val="2-"/>
            </w:pPr>
            <w:r w:rsidRPr="00DC15E5">
              <w:tab/>
            </w:r>
            <w:r w:rsidRPr="00DC15E5">
              <w:tab/>
            </w:r>
            <w:r w:rsidRPr="00DC15E5">
              <w:tab/>
              <w:t>m_lock.lock(spin_coun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lastRenderedPageBreak/>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1C9AF6CF" w14:textId="07A43388" w:rsidR="00DC15E5" w:rsidRDefault="00693486" w:rsidP="00693486">
            <w:pPr>
              <w:pStyle w:val="2-"/>
            </w:pPr>
            <w:r>
              <w:rPr>
                <w:rFonts w:hint="eastAsia"/>
              </w:rPr>
              <w:tab/>
            </w:r>
            <w:r>
              <w:rPr>
                <w:rFonts w:hint="eastAsia"/>
              </w:rPr>
              <w:tab/>
            </w:r>
            <w:r>
              <w:rPr>
                <w:rFonts w:hint="eastAsia"/>
              </w:rPr>
              <w:tab/>
            </w:r>
            <w:r>
              <w:rPr>
                <w:rFonts w:hint="eastAsia"/>
              </w:rP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5C200D06"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w:t>
            </w:r>
            <w:r w:rsidR="00711A52">
              <w:rPr>
                <w:rFonts w:hint="eastAsia"/>
                <w:color w:val="00B050"/>
              </w:rPr>
              <w:t>内部変数更新ロック解放</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58108AFD" w14:textId="2F69A655" w:rsidR="00DC15E5" w:rsidRDefault="00693486" w:rsidP="00693486">
            <w:pPr>
              <w:pStyle w:val="2-"/>
            </w:pPr>
            <w:r>
              <w:tab/>
            </w:r>
            <w:r>
              <w:tab/>
            </w:r>
            <w: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2B7DCC77" w:rsidR="00693486" w:rsidRDefault="00693486" w:rsidP="00693486">
            <w:pPr>
              <w:pStyle w:val="2-"/>
            </w:pPr>
            <w:r>
              <w:rPr>
                <w:rFonts w:hint="eastAsia"/>
              </w:rPr>
              <w:tab/>
            </w:r>
            <w:r w:rsidRPr="00CB30B1">
              <w:rPr>
                <w:rFonts w:hint="eastAsia"/>
                <w:color w:val="00B050"/>
              </w:rPr>
              <w:t>//リードロック</w:t>
            </w:r>
            <w:r w:rsidR="00711A52">
              <w:rPr>
                <w:rFonts w:hint="eastAsia"/>
                <w:color w:val="00B050"/>
              </w:rPr>
              <w:t>解放</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6582C7E3" w:rsidR="00693486" w:rsidRPr="00CB30B1" w:rsidRDefault="00693486" w:rsidP="00693486">
            <w:pPr>
              <w:pStyle w:val="2-"/>
              <w:rPr>
                <w:color w:val="00B050"/>
              </w:rPr>
            </w:pPr>
            <w:r>
              <w:rPr>
                <w:rFonts w:hint="eastAsia"/>
              </w:rPr>
              <w:tab/>
            </w:r>
            <w:r w:rsidRPr="00CB30B1">
              <w:rPr>
                <w:rFonts w:hint="eastAsia"/>
                <w:color w:val="00B050"/>
              </w:rPr>
              <w:t>//ライトロック</w:t>
            </w:r>
            <w:r w:rsidR="00711A52">
              <w:rPr>
                <w:rFonts w:hint="eastAsia"/>
                <w:color w:val="00B050"/>
              </w:rPr>
              <w:t>解放</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lastRenderedPageBreak/>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rPr>
                <w:color w:val="00B050"/>
              </w:rPr>
            </w:pPr>
            <w:r>
              <w:rPr>
                <w:rFonts w:hint="eastAsia"/>
              </w:rPr>
              <w:tab/>
            </w:r>
            <w:r w:rsidRPr="00CB30B1">
              <w:rPr>
                <w:rFonts w:hint="eastAsia"/>
                <w:color w:val="FF0000"/>
              </w:rPr>
              <w:t>std::atomic&lt;bool&gt;</w:t>
            </w:r>
            <w:r>
              <w:rPr>
                <w:rFonts w:hint="eastAsia"/>
              </w:rPr>
              <w:t xml:space="preserve"> m_writeLock;</w:t>
            </w:r>
            <w:r w:rsidRPr="00CB30B1">
              <w:rPr>
                <w:rFonts w:hint="eastAsia"/>
                <w:color w:val="00B050"/>
              </w:rPr>
              <w:t>//ライトロックフラグ</w:t>
            </w:r>
          </w:p>
          <w:p w14:paraId="103E0271" w14:textId="72AF1C3A" w:rsidR="00DC15E5" w:rsidRDefault="00DC15E5" w:rsidP="00693486">
            <w:pPr>
              <w:pStyle w:val="2-"/>
            </w:pPr>
            <w:r>
              <w:rPr>
                <w:color w:val="00B050"/>
              </w:rPr>
              <w:tab/>
            </w:r>
            <w:r w:rsidRPr="00DC15E5">
              <w:rPr>
                <w:rFonts w:hint="eastAsia"/>
              </w:rPr>
              <w:t>CSpinLock m_lock;</w:t>
            </w:r>
            <w:r w:rsidRPr="00DC15E5">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r>
              <w:t>typedef CRWLock::RLockAsNecessary CRWLockR_AsNecessary;</w:t>
            </w:r>
          </w:p>
          <w:p w14:paraId="616D478B" w14:textId="77777777" w:rsidR="00693486" w:rsidRDefault="00693486" w:rsidP="00693486">
            <w:pPr>
              <w:pStyle w:val="2-"/>
            </w:pPr>
            <w:r>
              <w:t>typedef CRWLock::WLock CRWLockW;</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21" w:name="_Toc379631186"/>
      <w:r>
        <w:rPr>
          <w:rFonts w:hint="eastAsia"/>
        </w:rPr>
        <w:t>リード・ライトロッククラスの使用サンプル</w:t>
      </w:r>
      <w:bookmarkEnd w:id="21"/>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lastRenderedPageBreak/>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lastRenderedPageBreak/>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lastRenderedPageBreak/>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242308B5"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373AF9F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5DAE916" w14:textId="77777777" w:rsidR="00673C4F" w:rsidRDefault="00673C4F" w:rsidP="00673C4F">
            <w:pPr>
              <w:pStyle w:val="2-"/>
            </w:pPr>
            <w:r>
              <w:tab/>
              <w:t>}</w:t>
            </w:r>
          </w:p>
          <w:p w14:paraId="3A2C96FB" w14:textId="77777777" w:rsidR="00673C4F" w:rsidRDefault="00673C4F" w:rsidP="00673C4F">
            <w:pPr>
              <w:pStyle w:val="2-"/>
            </w:pPr>
            <w:r>
              <w:lastRenderedPageBreak/>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3F6BA83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lastRenderedPageBreak/>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lastRenderedPageBreak/>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22" w:name="_Toc379631187"/>
      <w:r>
        <w:rPr>
          <w:rFonts w:hint="eastAsia"/>
        </w:rPr>
        <w:lastRenderedPageBreak/>
        <w:t>シングルトンクラス</w:t>
      </w:r>
      <w:bookmarkEnd w:id="22"/>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7618B8F9" w14:textId="77777777" w:rsidR="00DC15E5" w:rsidRPr="00DC15E5" w:rsidRDefault="00DC15E5" w:rsidP="00DC15E5">
            <w:pPr>
              <w:pStyle w:val="2-"/>
              <w:rPr>
                <w:color w:val="00B050"/>
              </w:rPr>
            </w:pPr>
            <w:r w:rsidRPr="00DC15E5">
              <w:rPr>
                <w:rFonts w:hint="eastAsia"/>
                <w:color w:val="00B050"/>
              </w:rPr>
              <w:t>//※現状は可読性重視だが、実際にはテンプレートのインスタンス化による</w:t>
            </w:r>
          </w:p>
          <w:p w14:paraId="2D7D2477" w14:textId="77777777" w:rsidR="00DC15E5" w:rsidRPr="00DC15E5" w:rsidRDefault="00DC15E5" w:rsidP="00DC15E5">
            <w:pPr>
              <w:pStyle w:val="2-"/>
              <w:rPr>
                <w:color w:val="00B050"/>
              </w:rPr>
            </w:pPr>
            <w:r w:rsidRPr="00DC15E5">
              <w:rPr>
                <w:rFonts w:hint="eastAsia"/>
                <w:color w:val="00B050"/>
              </w:rPr>
              <w:t>//　プログラムサイズの肥大を考慮し、非テンプレートの共通処理を</w:t>
            </w:r>
          </w:p>
          <w:p w14:paraId="6CD38AC0" w14:textId="34ECB462" w:rsidR="00D11A00" w:rsidRDefault="00DC15E5" w:rsidP="00DC15E5">
            <w:pPr>
              <w:pStyle w:val="2-"/>
              <w:rPr>
                <w:color w:val="00B050"/>
              </w:rPr>
            </w:pPr>
            <w:r w:rsidRPr="00DC15E5">
              <w:rPr>
                <w:rFonts w:hint="eastAsia"/>
                <w:color w:val="00B050"/>
              </w:rPr>
              <w:t>//　切り出す必要がある</w:t>
            </w:r>
          </w:p>
          <w:p w14:paraId="77D0F48E" w14:textId="77777777" w:rsidR="00DC15E5" w:rsidRPr="00D11A00" w:rsidRDefault="00DC15E5" w:rsidP="00DC15E5">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lastRenderedPageBreak/>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t>enum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lastRenderedPageBreak/>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static const char* IsForce</w:t>
            </w:r>
            <w:r w:rsidR="0095638E">
              <w:t>d</w:t>
            </w:r>
            <w:r>
              <w:t>_ToStr(const E_IS_FORCE</w:t>
            </w:r>
            <w:r w:rsidR="0095638E">
              <w:t>D</w:t>
            </w:r>
            <w:r>
              <w:t xml:space="preserve"> is_force</w:t>
            </w:r>
            <w:r w:rsidR="0095638E">
              <w:t>d</w:t>
            </w:r>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is_force</w:t>
            </w:r>
            <w:r w:rsidR="0095638E">
              <w:t>d</w:t>
            </w:r>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lastRenderedPageBreak/>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THIS_IS_MANAGED_SINGLETON == CSingletonConst::IS_NORMAL_SINGLETON &amp;&amp;</w:t>
            </w:r>
          </w:p>
          <w:p w14:paraId="1A18169F" w14:textId="0627E4A0" w:rsidR="0095638E" w:rsidRDefault="0095638E" w:rsidP="0095638E">
            <w:pPr>
              <w:pStyle w:val="2-"/>
            </w:pPr>
            <w:r>
              <w:tab/>
            </w:r>
            <w:r>
              <w:tab/>
            </w:r>
            <w:r>
              <w:tab/>
              <w:t xml:space="preserve"> THIS_SINGLETON_ATTR != CSingletonConst::ATTR_MANUAL_CREATE_AND_DELETE ||</w:t>
            </w:r>
          </w:p>
          <w:p w14:paraId="29288B9C" w14:textId="43CF96F4" w:rsidR="0095638E" w:rsidRDefault="0095638E" w:rsidP="0095638E">
            <w:pPr>
              <w:pStyle w:val="2-"/>
            </w:pPr>
            <w:r>
              <w:tab/>
            </w:r>
            <w:r>
              <w:tab/>
              <w:t xml:space="preserve">       THIS_IS_MANAGED_SINGLETON != CSingletonConst::IS_NORMAL_SINGLETON,</w:t>
            </w:r>
          </w:p>
          <w:p w14:paraId="13809BD8" w14:textId="77777777" w:rsidR="0095638E" w:rsidRDefault="0095638E" w:rsidP="0095638E">
            <w:pPr>
              <w:pStyle w:val="2-"/>
            </w:pPr>
            <w:r>
              <w:tab/>
            </w:r>
            <w:r>
              <w:tab/>
              <w:t>"CSingleton&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THIS_IS_MANAGED_SINGLETON == CSingletonConst::IS_MANAGED_SINGLETON &amp;&amp;</w:t>
            </w:r>
          </w:p>
          <w:p w14:paraId="398C22DD" w14:textId="0D875285" w:rsidR="0095638E" w:rsidRDefault="0095638E" w:rsidP="0095638E">
            <w:pPr>
              <w:pStyle w:val="2-"/>
            </w:pPr>
            <w:r>
              <w:tab/>
            </w:r>
            <w:r>
              <w:tab/>
            </w:r>
            <w:r>
              <w:tab/>
              <w:t xml:space="preserve"> THIS_SINGLETON_ATTR == CSingletonConst::ATTR_MANUAL_CREATE_AND_DELETE ||</w:t>
            </w:r>
          </w:p>
          <w:p w14:paraId="50225186" w14:textId="1A1FE1FE" w:rsidR="0095638E" w:rsidRDefault="0095638E" w:rsidP="0095638E">
            <w:pPr>
              <w:pStyle w:val="2-"/>
            </w:pPr>
            <w:r>
              <w:tab/>
            </w:r>
            <w:r>
              <w:tab/>
              <w:t xml:space="preserve">       THIS_IS_MANAGED_SINGLETON != CSingletonConst::IS_MANAGED_SINGLETON,</w:t>
            </w:r>
          </w:p>
          <w:p w14:paraId="4F9E6855" w14:textId="77777777" w:rsidR="0095638E" w:rsidRDefault="0095638E" w:rsidP="0095638E">
            <w:pPr>
              <w:pStyle w:val="2-"/>
            </w:pPr>
            <w:r>
              <w:tab/>
            </w:r>
            <w:r>
              <w:tab/>
              <w:t>"CManagedSingleton&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lastRenderedPageBreak/>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lastRenderedPageBreak/>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D33E6EF" w14:textId="77777777" w:rsidR="00DC15E5" w:rsidRDefault="006B2628" w:rsidP="006B2628">
            <w:pPr>
              <w:pStyle w:val="2-"/>
            </w:pPr>
            <w:r>
              <w:tab/>
            </w:r>
            <w:r>
              <w:tab/>
            </w:r>
            <w:r w:rsidR="00DC15E5" w:rsidRPr="00DC15E5">
              <w:t xml:space="preserve">m_instanceLock.lock(); </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lastRenderedPageBreak/>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C1C314C" w14:textId="77777777" w:rsidR="00DC15E5" w:rsidRDefault="006B2628" w:rsidP="006B2628">
            <w:pPr>
              <w:pStyle w:val="2-"/>
            </w:pPr>
            <w:r>
              <w:tab/>
            </w:r>
            <w:r>
              <w:tab/>
            </w:r>
            <w:r w:rsidR="00DC15E5" w:rsidRPr="00DC15E5">
              <w:t xml:space="preserve">m_instanceLock.unlock(); </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345C8382" w14:textId="77777777" w:rsidR="00DC15E5" w:rsidRDefault="006B2628" w:rsidP="006B2628">
            <w:pPr>
              <w:pStyle w:val="2-"/>
            </w:pPr>
            <w:r>
              <w:tab/>
            </w:r>
            <w:r>
              <w:tab/>
            </w:r>
            <w:r w:rsidR="00DC15E5" w:rsidRPr="00DC15E5">
              <w:t xml:space="preserve">m_instanceLock.lock(); </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lastRenderedPageBreak/>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16F2F88" w14:textId="77777777" w:rsidR="00DC15E5" w:rsidRDefault="006B2628" w:rsidP="006B2628">
            <w:pPr>
              <w:pStyle w:val="2-"/>
            </w:pPr>
            <w:r>
              <w:tab/>
            </w:r>
            <w:r>
              <w:tab/>
            </w:r>
            <w:r w:rsidR="00DC15E5" w:rsidRPr="00DC15E5">
              <w:t xml:space="preserve">m_instanceLock.unlock(); </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847AE08" w14:textId="77777777" w:rsidR="00DC15E5" w:rsidRDefault="006B2628" w:rsidP="006B2628">
            <w:pPr>
              <w:pStyle w:val="2-"/>
            </w:pPr>
            <w:r>
              <w:tab/>
            </w:r>
            <w:r>
              <w:tab/>
            </w:r>
            <w:r w:rsidR="00DC15E5" w:rsidRPr="00DC15E5">
              <w:t xml:space="preserve">m_instanceLock.lock(); </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55477EFD" w14:textId="77777777" w:rsidR="00DC15E5" w:rsidRDefault="006B2628" w:rsidP="006B2628">
            <w:pPr>
              <w:pStyle w:val="2-"/>
            </w:pPr>
            <w:r>
              <w:tab/>
            </w:r>
            <w:r>
              <w:tab/>
            </w:r>
            <w:r w:rsidR="00DC15E5" w:rsidRPr="00DC15E5">
              <w:t xml:space="preserve">m_instanceLock.unlock(); </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lastRenderedPageBreak/>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5FD6354C" w:rsidR="006B2628" w:rsidRPr="00C509F1" w:rsidRDefault="006B2628" w:rsidP="006B2628">
            <w:pPr>
              <w:pStyle w:val="2-"/>
              <w:rPr>
                <w:color w:val="00B050"/>
              </w:rPr>
            </w:pPr>
            <w:r>
              <w:rPr>
                <w:rFonts w:hint="eastAsia"/>
              </w:rPr>
              <w:tab/>
              <w:t xml:space="preserve">static </w:t>
            </w:r>
            <w:r w:rsidR="00DC15E5" w:rsidRPr="00DC15E5">
              <w:t>CSpinLock</w:t>
            </w:r>
            <w:r w:rsidR="00DC15E5" w:rsidRPr="00DC15E5">
              <w:rPr>
                <w:rFonts w:hint="eastAsia"/>
              </w:rPr>
              <w:t xml:space="preserve"> </w:t>
            </w:r>
            <w:r>
              <w:rPr>
                <w:rFonts w:hint="eastAsia"/>
              </w:rPr>
              <w:t>m_instanceLock;</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lastRenderedPageBreak/>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3437878F" w:rsidR="006B2628" w:rsidRDefault="006B2628" w:rsidP="006B2628">
            <w:pPr>
              <w:pStyle w:val="2-"/>
            </w:pPr>
            <w:r>
              <w:rPr>
                <w:rFonts w:hint="eastAsia"/>
              </w:rPr>
              <w:tab/>
            </w:r>
            <w:r w:rsidR="00DC15E5" w:rsidRPr="00DC15E5">
              <w:t>CSpinLock</w:t>
            </w:r>
            <w:r w:rsidR="00DC15E5" w:rsidRPr="00DC15E5">
              <w:rPr>
                <w:rFonts w:hint="eastAsia"/>
              </w:rPr>
              <w:t xml:space="preserve"> </w:t>
            </w:r>
            <w:r>
              <w:rPr>
                <w:rFonts w:hint="eastAsia"/>
              </w:rPr>
              <w:t>CSingletonCommon&lt;T, U&gt;::m_instanceLock;</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01E2F818" w:rsidR="006B2628" w:rsidRPr="00C509F1" w:rsidRDefault="006B2628" w:rsidP="006B2628">
            <w:pPr>
              <w:pStyle w:val="2-"/>
              <w:rPr>
                <w:color w:val="00B050"/>
              </w:rPr>
            </w:pPr>
            <w:r>
              <w:rPr>
                <w:rFonts w:hint="eastAsia"/>
              </w:rPr>
              <w:tab/>
            </w:r>
            <w:r>
              <w:rPr>
                <w:rFonts w:hint="eastAsia"/>
              </w:rPr>
              <w:tab/>
              <w:t>while (m_instanceLock</w:t>
            </w:r>
            <w:r w:rsidR="00DC15E5" w:rsidRPr="00DC15E5">
              <w:t>.lock()</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2913520A" w:rsidR="006B2628" w:rsidRDefault="006B2628" w:rsidP="006B2628">
            <w:pPr>
              <w:pStyle w:val="2-"/>
            </w:pPr>
            <w:r>
              <w:rPr>
                <w:rFonts w:hint="eastAsia"/>
              </w:rPr>
              <w:tab/>
            </w:r>
            <w:r>
              <w:rPr>
                <w:rFonts w:hint="eastAsia"/>
              </w:rPr>
              <w:tab/>
              <w:t>m_instanceLock</w:t>
            </w:r>
            <w:r w:rsidR="00DC15E5" w:rsidRPr="00DC15E5">
              <w:t>.unlock()</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lastRenderedPageBreak/>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23" w:name="_Toc379631188"/>
      <w:r>
        <w:rPr>
          <w:rFonts w:hint="eastAsia"/>
        </w:rPr>
        <w:lastRenderedPageBreak/>
        <w:t>シングルトンクラスの使用サンプル</w:t>
      </w:r>
      <w:bookmarkEnd w:id="23"/>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24" w:name="_Toc379631189"/>
      <w:r>
        <w:rPr>
          <w:rFonts w:hint="eastAsia"/>
        </w:rPr>
        <w:lastRenderedPageBreak/>
        <w:t>管理シングルトン</w:t>
      </w:r>
      <w:r w:rsidR="00B364BC">
        <w:rPr>
          <w:rFonts w:hint="eastAsia"/>
        </w:rPr>
        <w:t>クラス</w:t>
      </w:r>
      <w:bookmarkEnd w:id="24"/>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t>m_thisUsingInfo = m_usingListBuff.create&lt;USING_INFO&gt;(m_usingList.load(), name, thread_id, thread_name,</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r w:rsidRPr="0095638E">
              <w:t>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21B99E25" w:rsidR="006B2628" w:rsidRPr="00982D4F" w:rsidRDefault="006B2628" w:rsidP="006B2628">
            <w:pPr>
              <w:pStyle w:val="2-"/>
              <w:rPr>
                <w:color w:val="00B050"/>
              </w:rPr>
            </w:pPr>
            <w:r>
              <w:rPr>
                <w:rFonts w:hint="eastAsia"/>
              </w:rPr>
              <w:tab/>
            </w:r>
            <w:r>
              <w:rPr>
                <w:rFonts w:hint="eastAsia"/>
              </w:rPr>
              <w:tab/>
            </w:r>
            <w:r>
              <w:rPr>
                <w:rFonts w:hint="eastAsia"/>
              </w:rPr>
              <w:tab/>
            </w:r>
            <w:r w:rsidR="00711A52" w:rsidRPr="00711A52">
              <w:t>m_usingListLock.lock();</w:t>
            </w:r>
            <w:r w:rsidRPr="00982D4F">
              <w:rPr>
                <w:rFonts w:hint="eastAsia"/>
                <w:color w:val="00B050"/>
              </w:rPr>
              <w:t>//</w:t>
            </w:r>
            <w:r w:rsidR="00711A52">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286EFA4E" w:rsidR="006B2628" w:rsidRDefault="006B2628" w:rsidP="006B2628">
            <w:pPr>
              <w:pStyle w:val="2-"/>
            </w:pPr>
            <w:r>
              <w:rPr>
                <w:rFonts w:hint="eastAsia"/>
              </w:rPr>
              <w:tab/>
            </w:r>
            <w:r>
              <w:rPr>
                <w:rFonts w:hint="eastAsia"/>
              </w:rPr>
              <w:tab/>
            </w:r>
            <w:r>
              <w:rPr>
                <w:rFonts w:hint="eastAsia"/>
              </w:rPr>
              <w:tab/>
            </w:r>
            <w:r w:rsidR="00711A52" w:rsidRPr="00711A52">
              <w:t>m_usingListLock.unlock();</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5494484A" w14:textId="02F80CC9" w:rsidR="00711A52" w:rsidRDefault="00711A52" w:rsidP="00711A52">
            <w:pPr>
              <w:pStyle w:val="2-"/>
            </w:pPr>
            <w:r>
              <w:rPr>
                <w:rFonts w:hint="eastAsia"/>
              </w:rPr>
              <w:tab/>
            </w:r>
            <w:r>
              <w:rPr>
                <w:rFonts w:hint="eastAsia"/>
              </w:rPr>
              <w:tab/>
            </w:r>
            <w:r>
              <w:rPr>
                <w:rFonts w:hint="eastAsia"/>
              </w:rPr>
              <w:tab/>
              <w:t>m_usingListLock.lock();</w:t>
            </w:r>
            <w:r w:rsidRPr="00711A52">
              <w:rPr>
                <w:rFonts w:hint="eastAsia"/>
                <w:color w:val="00B050"/>
              </w:rPr>
              <w:t>//</w:t>
            </w:r>
            <w:r>
              <w:rPr>
                <w:rFonts w:hint="eastAsia"/>
                <w:color w:val="00B050"/>
              </w:rPr>
              <w:t>ロック取得</w:t>
            </w:r>
          </w:p>
          <w:p w14:paraId="1C62481C" w14:textId="77777777" w:rsidR="00711A52" w:rsidRDefault="00711A52" w:rsidP="00711A52">
            <w:pPr>
              <w:pStyle w:val="2-"/>
            </w:pPr>
            <w:r>
              <w:tab/>
            </w:r>
            <w:r>
              <w:tab/>
            </w:r>
            <w:r>
              <w:tab/>
              <w:t>USING_INFO* now = m_usingList.load();</w:t>
            </w:r>
          </w:p>
          <w:p w14:paraId="61C40C36" w14:textId="01752A80" w:rsidR="006B2628" w:rsidRDefault="006B2628" w:rsidP="00711A52">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r w:rsidR="00CB1E16" w:rsidRPr="00CB1E16">
              <w:rPr>
                <w:rFonts w:hint="eastAsia"/>
              </w:rPr>
              <w:t>m_usingListBuff.remove(m_thisUsingInfo);</w:t>
            </w:r>
            <w:r w:rsidR="00CB1E16" w:rsidRPr="00CB1E16">
              <w:rPr>
                <w:rFonts w:hint="eastAsia"/>
                <w:color w:val="00B050"/>
              </w:rPr>
              <w:t>//削除</w:t>
            </w:r>
          </w:p>
          <w:p w14:paraId="6DE46661" w14:textId="559C42FF" w:rsidR="006B2628" w:rsidRDefault="006B2628" w:rsidP="006B2628">
            <w:pPr>
              <w:pStyle w:val="2-"/>
            </w:pPr>
            <w:r>
              <w:rPr>
                <w:rFonts w:hint="eastAsia"/>
              </w:rPr>
              <w:tab/>
            </w:r>
            <w:r>
              <w:rPr>
                <w:rFonts w:hint="eastAsia"/>
              </w:rPr>
              <w:tab/>
            </w:r>
            <w:r>
              <w:rPr>
                <w:rFonts w:hint="eastAsia"/>
              </w:rPr>
              <w:tab/>
              <w:t>m_usingListLock</w:t>
            </w:r>
            <w:r w:rsidR="00711A52" w:rsidRPr="00711A52">
              <w:t>.unlock()</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lastRenderedPageBreak/>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672B953D" w:rsidR="006B2628" w:rsidRPr="00796191" w:rsidRDefault="006B2628" w:rsidP="006B2628">
            <w:pPr>
              <w:pStyle w:val="2-"/>
              <w:rPr>
                <w:color w:val="00B050"/>
              </w:rPr>
            </w:pPr>
            <w:r>
              <w:rPr>
                <w:rFonts w:hint="eastAsia"/>
              </w:rPr>
              <w:tab/>
            </w:r>
            <w:r>
              <w:rPr>
                <w:rFonts w:hint="eastAsia"/>
              </w:rPr>
              <w:tab/>
              <w:t>m_usingListLock</w:t>
            </w:r>
            <w:r w:rsidR="00DA2A99">
              <w:rPr>
                <w:rFonts w:hint="eastAsia"/>
              </w:rPr>
              <w:t>.lock()</w:t>
            </w:r>
            <w:r w:rsidR="00DA2A99" w:rsidRPr="00DA2A99">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6F0FD340" w:rsidR="006B2628" w:rsidRPr="00796191" w:rsidRDefault="006B2628" w:rsidP="006B2628">
            <w:pPr>
              <w:pStyle w:val="2-"/>
              <w:rPr>
                <w:color w:val="00B050"/>
              </w:rPr>
            </w:pPr>
            <w:r>
              <w:rPr>
                <w:rFonts w:hint="eastAsia"/>
              </w:rPr>
              <w:tab/>
            </w:r>
            <w:r>
              <w:rPr>
                <w:rFonts w:hint="eastAsia"/>
              </w:rPr>
              <w:tab/>
              <w:t>m_usingListLock</w:t>
            </w:r>
            <w:r w:rsidR="00DA2A99">
              <w:t>.unlock()</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9BC09A4" w:rsidR="006B2628" w:rsidRPr="007602E9" w:rsidRDefault="006B2628" w:rsidP="006B2628">
            <w:pPr>
              <w:pStyle w:val="2-"/>
              <w:rPr>
                <w:color w:val="00B050"/>
              </w:rPr>
            </w:pPr>
            <w:r>
              <w:rPr>
                <w:rFonts w:hint="eastAsia"/>
              </w:rPr>
              <w:tab/>
            </w:r>
            <w:r>
              <w:rPr>
                <w:rFonts w:hint="eastAsia"/>
              </w:rPr>
              <w:tab/>
              <w:t>m_instanceLock</w:t>
            </w:r>
            <w:r w:rsidR="00DA2A99">
              <w:t>.lock();</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407C6B0F" w:rsidR="006B2628" w:rsidRDefault="006B2628" w:rsidP="006B2628">
            <w:pPr>
              <w:pStyle w:val="2-"/>
            </w:pPr>
            <w:r>
              <w:rPr>
                <w:rFonts w:hint="eastAsia"/>
              </w:rPr>
              <w:tab/>
            </w:r>
            <w:r>
              <w:rPr>
                <w:rFonts w:hint="eastAsia"/>
              </w:rPr>
              <w:tab/>
              <w:t>m_instanceLock</w:t>
            </w:r>
            <w:r w:rsidR="00DA2A99">
              <w:t>.unlock();</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lastRenderedPageBreak/>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0D7BDBB6" w:rsidR="006B2628" w:rsidRPr="001155A9" w:rsidRDefault="006B2628" w:rsidP="006B2628">
            <w:pPr>
              <w:pStyle w:val="2-"/>
              <w:rPr>
                <w:color w:val="00B050"/>
              </w:rPr>
            </w:pPr>
            <w:r>
              <w:rPr>
                <w:rFonts w:hint="eastAsia"/>
              </w:rPr>
              <w:tab/>
              <w:t xml:space="preserve">static </w:t>
            </w:r>
            <w:r w:rsidR="00631079">
              <w:t>CSpinLock</w:t>
            </w:r>
            <w:r>
              <w:rPr>
                <w:rFonts w:hint="eastAsia"/>
              </w:rPr>
              <w:t xml:space="preserve"> m_usingListLock;</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r w:rsidR="00CB1E16" w:rsidRPr="00CB1E16">
              <w:rPr>
                <w:rFonts w:hint="eastAsia"/>
                <w:color w:val="FF0000"/>
              </w:rPr>
              <w:t>CBlockAllocator&lt;THIS_SINGLETON_USING_LIST_MAX, sizeof(USING_INFO)&gt;</w:t>
            </w:r>
            <w:r w:rsidR="00CB1E16" w:rsidRPr="00CB1E16">
              <w:rPr>
                <w:rFonts w:hint="eastAsia"/>
              </w:rPr>
              <w:t xml:space="preserve"> m_usingListBuff;</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lastRenderedPageBreak/>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557F22D1" w:rsidR="006B2628" w:rsidRDefault="006B2628" w:rsidP="006B2628">
            <w:pPr>
              <w:pStyle w:val="2-"/>
            </w:pPr>
            <w:r>
              <w:rPr>
                <w:rFonts w:hint="eastAsia"/>
              </w:rPr>
              <w:tab/>
            </w:r>
            <w:r w:rsidR="00631079">
              <w:t>CSpinLock</w:t>
            </w:r>
            <w:r>
              <w:rPr>
                <w:rFonts w:hint="eastAsia"/>
              </w:rPr>
              <w:t xml:space="preserve"> CManagedSingleton&lt;T&gt;::m_usingListLock;</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CBlockAllocator&lt;CManagedSingleton&lt;T&gt;::THIS_SINGLETON_USING_LIST_MAX, sizeof(CManagedSingleton&lt;T&gt;::USING_INFO)&gt;</w:t>
            </w:r>
            <w:r>
              <w:t xml:space="preserve"> \</w:t>
            </w:r>
          </w:p>
          <w:p w14:paraId="5A126544" w14:textId="0E972391" w:rsidR="0000635F" w:rsidRPr="00A95051" w:rsidRDefault="00CB1E16" w:rsidP="006B2628">
            <w:pPr>
              <w:pStyle w:val="2-"/>
            </w:pPr>
            <w:r>
              <w:tab/>
            </w:r>
            <w:r>
              <w:tab/>
            </w:r>
            <w:r>
              <w:tab/>
            </w:r>
            <w:r>
              <w:tab/>
            </w:r>
            <w:r>
              <w:tab/>
            </w:r>
            <w:r>
              <w:tab/>
            </w:r>
            <w:r>
              <w:tab/>
            </w:r>
            <w:r>
              <w:tab/>
            </w:r>
            <w:r>
              <w:tab/>
            </w:r>
            <w:r w:rsidRPr="00CB1E16">
              <w:rPr>
                <w:rFonts w:hint="eastAsia"/>
              </w:rPr>
              <w:t>CManagedSingleton&lt;T&gt;::m_usingListBuff;</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lastRenderedPageBreak/>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r w:rsidR="00CB1E16" w:rsidRPr="00CB1E16">
              <w:t>bool finalize(CSingletonConst::E_IS_FORCED is_forced = CSingletonConst::IS_NORMAL){</w:t>
            </w:r>
          </w:p>
          <w:p w14:paraId="486F0493" w14:textId="4B651262" w:rsidR="006B2628" w:rsidRDefault="00CB1E16" w:rsidP="006B2628">
            <w:pPr>
              <w:pStyle w:val="2-"/>
            </w:pPr>
            <w:r>
              <w:tab/>
            </w:r>
            <w:r>
              <w:tab/>
            </w:r>
            <w:r>
              <w:tab/>
            </w:r>
            <w:r>
              <w:tab/>
            </w:r>
            <w:r>
              <w:tab/>
            </w:r>
            <w:r>
              <w:tab/>
            </w:r>
            <w:r>
              <w:tab/>
            </w:r>
            <w:r>
              <w:tab/>
            </w:r>
            <w:r>
              <w:tab/>
            </w:r>
            <w:r w:rsidRPr="00CB1E16">
              <w:t>return releaseCore(CSingletonConst::IS_FINALIZE, is_forced);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r w:rsidR="00CB1E16" w:rsidRPr="00CB1E16">
              <w:t>bool release(){ return releaseCore(CSingletonConst::IS_RELEASE, CSingletonCons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r w:rsidR="00CB1E16" w:rsidRPr="00CB1E16">
              <w:t>bool releaseCore(CSingletonConst::E_IS_FINALIZE is_finalize, CSingletonConst::E_IS_FORCED is_forced)</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isCreated() == CSingletonConst::IS_CREATED ||</w:t>
            </w:r>
          </w:p>
          <w:p w14:paraId="773EA40A" w14:textId="77777777" w:rsidR="00CB1E16" w:rsidRDefault="00CB1E16" w:rsidP="00CB1E16">
            <w:pPr>
              <w:pStyle w:val="2-"/>
            </w:pPr>
            <w:r>
              <w:tab/>
            </w:r>
            <w:r>
              <w:tab/>
            </w:r>
            <w:r>
              <w:tab/>
              <w:t xml:space="preserve">   is_forced == CSingletonConst::IS_FORCED,</w:t>
            </w:r>
          </w:p>
          <w:p w14:paraId="0D85DEA1" w14:textId="3927F9E9" w:rsidR="006B2628" w:rsidRDefault="006B2628" w:rsidP="00CB1E16">
            <w:pPr>
              <w:pStyle w:val="2-"/>
            </w:pPr>
            <w:r>
              <w:tab/>
            </w:r>
            <w:r>
              <w:tab/>
            </w:r>
            <w:r>
              <w:tab/>
              <w:t>"CSingletonInitializer&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t>const int LAST_COUNT = getRefCount() - (m_isAddRef ? 1 : 0);</w:t>
            </w:r>
          </w:p>
          <w:p w14:paraId="08AC0EB9" w14:textId="77777777" w:rsidR="00CB1E16" w:rsidRDefault="00CB1E16" w:rsidP="00CB1E16">
            <w:pPr>
              <w:pStyle w:val="2-"/>
            </w:pPr>
            <w:r>
              <w:tab/>
            </w:r>
            <w:r>
              <w:tab/>
              <w:t>ASSERT(is_finalize == CSingletonConst::IS_FINALIZE &amp;&amp; LAST_COUNT == 0 ||</w:t>
            </w:r>
          </w:p>
          <w:p w14:paraId="4BBD8D06" w14:textId="77777777" w:rsidR="00CB1E16" w:rsidRDefault="00CB1E16" w:rsidP="00CB1E16">
            <w:pPr>
              <w:pStyle w:val="2-"/>
            </w:pPr>
            <w:r>
              <w:tab/>
            </w:r>
            <w:r>
              <w:tab/>
            </w:r>
            <w:r>
              <w:tab/>
              <w:t xml:space="preserve">   is_finalize != CSingletonConst::IS_FINALIZE ||</w:t>
            </w:r>
          </w:p>
          <w:p w14:paraId="41D7F366" w14:textId="77777777" w:rsidR="00CB1E16" w:rsidRDefault="00CB1E16" w:rsidP="00CB1E16">
            <w:pPr>
              <w:pStyle w:val="2-"/>
            </w:pPr>
            <w:r>
              <w:tab/>
            </w:r>
            <w:r>
              <w:tab/>
            </w:r>
            <w:r>
              <w:tab/>
              <w:t xml:space="preserve">   is_forced == CSingletonConst::IS_FORCED,</w:t>
            </w:r>
          </w:p>
          <w:p w14:paraId="609A0DE8" w14:textId="14A17031" w:rsidR="006B2628" w:rsidRDefault="00CB1E16" w:rsidP="00CB1E16">
            <w:pPr>
              <w:pStyle w:val="2-"/>
            </w:pPr>
            <w:r>
              <w:tab/>
            </w:r>
            <w:r>
              <w:tab/>
            </w:r>
            <w:r>
              <w:tab/>
              <w:t>"CSingletonInitializer&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t>CSingletonInitializer(const char* name, const CSingletonConst::E_IS_FORCED is_forced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r w:rsidRPr="00CB1E16">
              <w:t>CSingletonConst::IS_NORMAL) :</w:t>
            </w:r>
          </w:p>
          <w:p w14:paraId="589DD278" w14:textId="09C6AFA0"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ASSERT(m_isFirst == true || is_force</w:t>
            </w:r>
            <w:r w:rsidR="0095638E">
              <w:t>d</w:t>
            </w:r>
            <w:r>
              <w:t xml:space="preserve"> == CSingletonCons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25" w:name="_Toc379631190"/>
      <w:r>
        <w:rPr>
          <w:rFonts w:hint="eastAsia"/>
        </w:rPr>
        <w:t>管理シングルトンクラスの使用サンプル</w:t>
      </w:r>
      <w:bookmarkEnd w:id="25"/>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55A68093" w:rsidR="00557E44" w:rsidRPr="00A16C02" w:rsidRDefault="00557E44" w:rsidP="00557E44">
            <w:pPr>
              <w:pStyle w:val="2-"/>
              <w:rPr>
                <w:color w:val="00B050"/>
              </w:rPr>
            </w:pPr>
            <w:r w:rsidRPr="00A16C02">
              <w:rPr>
                <w:rFonts w:hint="eastAsia"/>
                <w:color w:val="00B050"/>
              </w:rPr>
              <w:tab/>
              <w:t>//</w:t>
            </w:r>
            <w:r w:rsidR="00711A52">
              <w:rPr>
                <w:rFonts w:hint="eastAsia"/>
                <w:color w:val="00B050"/>
              </w:rPr>
              <w:t>※関数終了時に自動的にロック解放</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33E1591B" w:rsidR="00557E44" w:rsidRPr="004B1D5B" w:rsidRDefault="00557E44" w:rsidP="00557E44">
            <w:pPr>
              <w:pStyle w:val="2-"/>
              <w:rPr>
                <w:color w:val="00B050"/>
              </w:rPr>
            </w:pPr>
            <w:r w:rsidRPr="004B1D5B">
              <w:rPr>
                <w:rFonts w:hint="eastAsia"/>
                <w:color w:val="00B050"/>
              </w:rPr>
              <w:tab/>
              <w:t>//</w:t>
            </w:r>
            <w:r w:rsidR="00711A52">
              <w:rPr>
                <w:rFonts w:hint="eastAsia"/>
                <w:color w:val="00B050"/>
              </w:rPr>
              <w:t>※関数終了時に自動的にロック解放</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30"/>
          <w:headerReference w:type="default" r:id="rId31"/>
          <w:footerReference w:type="default" r:id="rId32"/>
          <w:headerReference w:type="first" r:id="rId33"/>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4"/>
          <w:headerReference w:type="default" r:id="rId35"/>
          <w:footerReference w:type="default" r:id="rId36"/>
          <w:headerReference w:type="first" r:id="rId3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D02C8B">
        <w:rPr>
          <w:rFonts w:hint="eastAsia"/>
          <w:b/>
          <w:bCs/>
          <w:noProof/>
        </w:rPr>
        <w:t>索引項目が見つかりません。</w:t>
      </w:r>
      <w:r>
        <w:fldChar w:fldCharType="end"/>
      </w:r>
    </w:p>
    <w:p w14:paraId="7A380C20" w14:textId="77777777" w:rsidR="00104C92" w:rsidRPr="000D4978" w:rsidRDefault="004838C5" w:rsidP="000D4978">
      <w:pPr>
        <w:pStyle w:val="afff"/>
        <w:spacing w:before="5040"/>
      </w:pPr>
      <w:fldSimple w:instr=" TITLE   \* MERGEFORMAT ">
        <w:r w:rsidR="00D02C8B">
          <w:t>効率化と安全性のためのロック制御</w:t>
        </w:r>
      </w:fldSimple>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38"/>
      <w:headerReference w:type="default" r:id="rId39"/>
      <w:footerReference w:type="default" r:id="rId40"/>
      <w:headerReference w:type="first" r:id="rId4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52F17F" w14:textId="77777777" w:rsidR="00666237" w:rsidRDefault="00666237" w:rsidP="002B2600">
      <w:r>
        <w:separator/>
      </w:r>
    </w:p>
  </w:endnote>
  <w:endnote w:type="continuationSeparator" w:id="0">
    <w:p w14:paraId="048F2399" w14:textId="77777777" w:rsidR="00666237" w:rsidRDefault="0066623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5262D" w:rsidRPr="00B46F4A" w:rsidRDefault="00C5262D" w:rsidP="003B4CE7">
    <w:pPr>
      <w:pStyle w:val="aff7"/>
    </w:pPr>
    <w:r>
      <w:fldChar w:fldCharType="begin"/>
    </w:r>
    <w:r>
      <w:instrText xml:space="preserve"> TITLE   \* MERGEFORMAT </w:instrText>
    </w:r>
    <w:r>
      <w:fldChar w:fldCharType="separate"/>
    </w:r>
    <w:r w:rsidR="00D02C8B">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D02C8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5262D" w:rsidRPr="00B46F4A" w:rsidRDefault="00C5262D" w:rsidP="00B46F4A">
    <w:pPr>
      <w:pStyle w:val="aff7"/>
    </w:pPr>
    <w:fldSimple w:instr=" TITLE   \* MERGEFORMAT ">
      <w:r w:rsidR="00D02C8B">
        <w:rPr>
          <w:rFonts w:hint="eastAsia"/>
        </w:rPr>
        <w:t>効率化と安全性のためのロック制御</w:t>
      </w:r>
    </w:fldSimple>
    <w:r w:rsidRPr="00B46F4A">
      <w:tab/>
    </w:r>
    <w:r w:rsidRPr="00B46F4A">
      <w:fldChar w:fldCharType="begin"/>
    </w:r>
    <w:r w:rsidRPr="00B46F4A">
      <w:instrText>PAGE \* MERGEFORMAT</w:instrText>
    </w:r>
    <w:r w:rsidRPr="00B46F4A">
      <w:fldChar w:fldCharType="separate"/>
    </w:r>
    <w:r w:rsidR="00D02C8B">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5262D" w:rsidRPr="00B46F4A" w:rsidRDefault="00C5262D" w:rsidP="00B46F4A">
    <w:pPr>
      <w:pStyle w:val="aff7"/>
    </w:pPr>
    <w:r>
      <w:fldChar w:fldCharType="begin"/>
    </w:r>
    <w:r>
      <w:instrText xml:space="preserve"> TITLE   \* MERGEFORMAT </w:instrText>
    </w:r>
    <w:r>
      <w:fldChar w:fldCharType="separate"/>
    </w:r>
    <w:r w:rsidR="00D02C8B">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D02C8B">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5262D" w:rsidRPr="00FA5A67" w:rsidRDefault="00C5262D" w:rsidP="00EB06D4">
    <w:pPr>
      <w:pStyle w:val="aff7"/>
      <w:tabs>
        <w:tab w:val="left" w:pos="6440"/>
      </w:tabs>
    </w:pPr>
    <w:r>
      <w:fldChar w:fldCharType="begin"/>
    </w:r>
    <w:r>
      <w:instrText xml:space="preserve"> TITLE   \* MERGEFORMAT </w:instrText>
    </w:r>
    <w:r>
      <w:fldChar w:fldCharType="separate"/>
    </w:r>
    <w:r w:rsidR="00D02C8B">
      <w:rPr>
        <w:rFonts w:hint="eastAsia"/>
      </w:rPr>
      <w:t>効率化と安全性のためのロック制御</w:t>
    </w:r>
    <w:r>
      <w:fldChar w:fldCharType="end"/>
    </w:r>
    <w:r w:rsidRPr="00FA5A67">
      <w:tab/>
    </w:r>
    <w:r>
      <w:tab/>
    </w:r>
    <w:r w:rsidRPr="00FA5A67">
      <w:fldChar w:fldCharType="begin"/>
    </w:r>
    <w:r w:rsidRPr="00FA5A67">
      <w:instrText>PAGE \* MERGEFORMAT</w:instrText>
    </w:r>
    <w:r w:rsidRPr="00FA5A67">
      <w:fldChar w:fldCharType="separate"/>
    </w:r>
    <w:r w:rsidR="00D02C8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5262D" w:rsidRPr="00B46F4A" w:rsidRDefault="00C5262D"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E9BD8D" w14:textId="77777777" w:rsidR="00666237" w:rsidRDefault="00666237" w:rsidP="002B2600">
      <w:r>
        <w:separator/>
      </w:r>
    </w:p>
  </w:footnote>
  <w:footnote w:type="continuationSeparator" w:id="0">
    <w:p w14:paraId="45089EE2" w14:textId="77777777" w:rsidR="00666237" w:rsidRDefault="0066623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668AB4D" w:rsidR="00C5262D" w:rsidRDefault="00C5262D">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CA77E34" w:rsidR="00C5262D" w:rsidRDefault="00C5262D">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0A1541A" w:rsidR="00C5262D" w:rsidRPr="0060641B" w:rsidRDefault="00C5262D"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2301F1D7" w:rsidR="00C5262D" w:rsidRDefault="00C5262D">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1D17DB9" w:rsidR="00C5262D" w:rsidRDefault="00C5262D">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2CD0CC05" w:rsidR="00C5262D" w:rsidRPr="0060641B" w:rsidRDefault="00C5262D"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82440AA" w:rsidR="00C5262D" w:rsidRDefault="00C5262D">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8805F86" w:rsidR="00C5262D" w:rsidRPr="0060641B" w:rsidRDefault="00C5262D"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4419A200" w:rsidR="00C5262D" w:rsidRDefault="00C5262D">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38F1FFAF" w:rsidR="00C5262D" w:rsidRDefault="00C5262D">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6EABA29" w:rsidR="00C5262D" w:rsidRPr="0060641B" w:rsidRDefault="00C5262D"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FDD5426" w:rsidR="00C5262D" w:rsidRDefault="00C5262D">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1A0B6A1" w:rsidR="00C5262D" w:rsidRDefault="00C5262D">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D8B45CF" w:rsidR="00C5262D" w:rsidRPr="0060641B" w:rsidRDefault="00C5262D"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D02C8B">
      <w:rPr>
        <w:rFonts w:hint="eastAsia"/>
        <w:noProof/>
      </w:rPr>
      <w:t>処理実装サンプル</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5F48BB6" w:rsidR="00C5262D" w:rsidRDefault="00C5262D">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46F4"/>
    <w:rsid w:val="00045B09"/>
    <w:rsid w:val="00045E07"/>
    <w:rsid w:val="00050A56"/>
    <w:rsid w:val="0005310F"/>
    <w:rsid w:val="00053AC5"/>
    <w:rsid w:val="00056663"/>
    <w:rsid w:val="000571C9"/>
    <w:rsid w:val="0006043A"/>
    <w:rsid w:val="00060DFE"/>
    <w:rsid w:val="00061106"/>
    <w:rsid w:val="00064528"/>
    <w:rsid w:val="0006583A"/>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1A92"/>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5623"/>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9B8"/>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367F6"/>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8C5"/>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2169"/>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1079"/>
    <w:rsid w:val="006327D1"/>
    <w:rsid w:val="00633153"/>
    <w:rsid w:val="00633190"/>
    <w:rsid w:val="00635308"/>
    <w:rsid w:val="00635A49"/>
    <w:rsid w:val="006406BA"/>
    <w:rsid w:val="0064151C"/>
    <w:rsid w:val="00642F5B"/>
    <w:rsid w:val="0064466E"/>
    <w:rsid w:val="00645740"/>
    <w:rsid w:val="00645C50"/>
    <w:rsid w:val="00646747"/>
    <w:rsid w:val="00646AD9"/>
    <w:rsid w:val="00647897"/>
    <w:rsid w:val="00647976"/>
    <w:rsid w:val="00655DFE"/>
    <w:rsid w:val="00655E15"/>
    <w:rsid w:val="0066032E"/>
    <w:rsid w:val="006603C9"/>
    <w:rsid w:val="00662481"/>
    <w:rsid w:val="00666237"/>
    <w:rsid w:val="0066637B"/>
    <w:rsid w:val="00671FE0"/>
    <w:rsid w:val="0067251C"/>
    <w:rsid w:val="00672B5F"/>
    <w:rsid w:val="00672FFB"/>
    <w:rsid w:val="006734E0"/>
    <w:rsid w:val="00673724"/>
    <w:rsid w:val="00673C4F"/>
    <w:rsid w:val="00675285"/>
    <w:rsid w:val="006766CB"/>
    <w:rsid w:val="00680707"/>
    <w:rsid w:val="006814A1"/>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1A5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073E"/>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B712A"/>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08B"/>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3C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77F86"/>
    <w:rsid w:val="00882447"/>
    <w:rsid w:val="00883C7F"/>
    <w:rsid w:val="008846CD"/>
    <w:rsid w:val="00885C47"/>
    <w:rsid w:val="008863A3"/>
    <w:rsid w:val="00886DA5"/>
    <w:rsid w:val="008901E3"/>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0E27"/>
    <w:rsid w:val="00A91FB4"/>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26586"/>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3E3C"/>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62D"/>
    <w:rsid w:val="00C527EF"/>
    <w:rsid w:val="00C54153"/>
    <w:rsid w:val="00C55641"/>
    <w:rsid w:val="00C55784"/>
    <w:rsid w:val="00C60514"/>
    <w:rsid w:val="00C615F9"/>
    <w:rsid w:val="00C61E8B"/>
    <w:rsid w:val="00C63A31"/>
    <w:rsid w:val="00C6449E"/>
    <w:rsid w:val="00C64F9B"/>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0C4D"/>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3DF4"/>
    <w:rsid w:val="00CF6534"/>
    <w:rsid w:val="00CF6C34"/>
    <w:rsid w:val="00D02167"/>
    <w:rsid w:val="00D02C8B"/>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2A99"/>
    <w:rsid w:val="00DA5FBB"/>
    <w:rsid w:val="00DA750C"/>
    <w:rsid w:val="00DB1A7E"/>
    <w:rsid w:val="00DB461E"/>
    <w:rsid w:val="00DB6D70"/>
    <w:rsid w:val="00DB6FFB"/>
    <w:rsid w:val="00DB7E70"/>
    <w:rsid w:val="00DC0A8F"/>
    <w:rsid w:val="00DC1246"/>
    <w:rsid w:val="00DC15E5"/>
    <w:rsid w:val="00DC48F2"/>
    <w:rsid w:val="00DC57C3"/>
    <w:rsid w:val="00DC5C6B"/>
    <w:rsid w:val="00DC6D79"/>
    <w:rsid w:val="00DD0C8F"/>
    <w:rsid w:val="00DD1BE7"/>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0446F4"/>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header" Target="header10.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header" Target="header9.xml"/><Relationship Id="rId38" Type="http://schemas.openxmlformats.org/officeDocument/2006/relationships/header" Target="header1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footer" Target="footer3.xml"/><Relationship Id="rId37" Type="http://schemas.openxmlformats.org/officeDocument/2006/relationships/header" Target="header12.xml"/><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header" Target="header7.xml"/><Relationship Id="rId35" Type="http://schemas.openxmlformats.org/officeDocument/2006/relationships/header" Target="header11.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47A78-C6CB-4A3D-9CC4-DE7A19589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702</TotalTime>
  <Pages>71</Pages>
  <Words>17551</Words>
  <Characters>100042</Characters>
  <Application>Microsoft Office Word</Application>
  <DocSecurity>0</DocSecurity>
  <Lines>833</Lines>
  <Paragraphs>234</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7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57</cp:revision>
  <cp:lastPrinted>2014-02-08T04:57:00Z</cp:lastPrinted>
  <dcterms:created xsi:type="dcterms:W3CDTF">2014-01-07T17:50:00Z</dcterms:created>
  <dcterms:modified xsi:type="dcterms:W3CDTF">2014-02-08T04:57:00Z</dcterms:modified>
  <cp:category>仕様・設計書</cp:category>
  <cp:contentStatus/>
</cp:coreProperties>
</file>